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78E2" w:rsidRPr="00F75D65" w:rsidRDefault="006478E2" w:rsidP="00F75D65">
      <w:pPr>
        <w:tabs>
          <w:tab w:val="left" w:pos="1134"/>
        </w:tabs>
        <w:autoSpaceDE w:val="0"/>
        <w:autoSpaceDN w:val="0"/>
        <w:adjustRightInd w:val="0"/>
        <w:spacing w:after="0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F75D65">
        <w:rPr>
          <w:rFonts w:ascii="Times New Roman" w:eastAsia="Calibri" w:hAnsi="Times New Roman" w:cs="Times New Roman"/>
          <w:sz w:val="24"/>
          <w:szCs w:val="24"/>
        </w:rPr>
        <w:t>Утвержден</w:t>
      </w:r>
    </w:p>
    <w:p w:rsidR="006478E2" w:rsidRPr="00F75D65" w:rsidRDefault="006478E2" w:rsidP="00F75D65">
      <w:pPr>
        <w:tabs>
          <w:tab w:val="left" w:pos="1134"/>
        </w:tabs>
        <w:autoSpaceDE w:val="0"/>
        <w:autoSpaceDN w:val="0"/>
        <w:adjustRightInd w:val="0"/>
        <w:spacing w:after="0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F75D65">
        <w:rPr>
          <w:rFonts w:ascii="Times New Roman" w:eastAsia="Calibri" w:hAnsi="Times New Roman" w:cs="Times New Roman"/>
          <w:sz w:val="24"/>
          <w:szCs w:val="24"/>
        </w:rPr>
        <w:t xml:space="preserve">постановлением </w:t>
      </w:r>
      <w:r w:rsidR="00F75D65">
        <w:rPr>
          <w:rFonts w:ascii="Times New Roman" w:eastAsia="Calibri" w:hAnsi="Times New Roman" w:cs="Times New Roman"/>
          <w:sz w:val="24"/>
          <w:szCs w:val="24"/>
        </w:rPr>
        <w:t>Главы</w:t>
      </w:r>
    </w:p>
    <w:p w:rsidR="006478E2" w:rsidRPr="00F75D65" w:rsidRDefault="00F75D65" w:rsidP="00F75D65">
      <w:pPr>
        <w:tabs>
          <w:tab w:val="left" w:pos="1134"/>
        </w:tabs>
        <w:autoSpaceDE w:val="0"/>
        <w:autoSpaceDN w:val="0"/>
        <w:adjustRightInd w:val="0"/>
        <w:spacing w:after="0"/>
        <w:jc w:val="right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Сергиево-Посадского </w:t>
      </w:r>
      <w:r w:rsidR="008C3FEE" w:rsidRPr="00F75D65">
        <w:rPr>
          <w:rFonts w:ascii="Times New Roman" w:eastAsia="Calibri" w:hAnsi="Times New Roman" w:cs="Times New Roman"/>
          <w:sz w:val="24"/>
          <w:szCs w:val="24"/>
        </w:rPr>
        <w:t>муниципального района</w:t>
      </w:r>
    </w:p>
    <w:p w:rsidR="0086328E" w:rsidRPr="00F75D65" w:rsidRDefault="004F4FFF" w:rsidP="00F75D65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/>
        <w:jc w:val="right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F75D65">
        <w:rPr>
          <w:rFonts w:ascii="Times New Roman" w:eastAsia="Calibri" w:hAnsi="Times New Roman" w:cs="Times New Roman"/>
          <w:sz w:val="24"/>
          <w:szCs w:val="24"/>
        </w:rPr>
        <w:t xml:space="preserve">от </w:t>
      </w:r>
      <w:r w:rsidR="00B735D8">
        <w:rPr>
          <w:rFonts w:ascii="Times New Roman" w:eastAsia="Calibri" w:hAnsi="Times New Roman" w:cs="Times New Roman"/>
          <w:sz w:val="24"/>
          <w:szCs w:val="24"/>
        </w:rPr>
        <w:t>30.12.</w:t>
      </w:r>
      <w:r w:rsidR="00F75D65">
        <w:rPr>
          <w:rFonts w:ascii="Times New Roman" w:eastAsia="Calibri" w:hAnsi="Times New Roman" w:cs="Times New Roman"/>
          <w:sz w:val="24"/>
          <w:szCs w:val="24"/>
        </w:rPr>
        <w:t>20</w:t>
      </w:r>
      <w:r w:rsidR="00B735D8">
        <w:rPr>
          <w:rFonts w:ascii="Times New Roman" w:eastAsia="Calibri" w:hAnsi="Times New Roman" w:cs="Times New Roman"/>
          <w:sz w:val="24"/>
          <w:szCs w:val="24"/>
        </w:rPr>
        <w:t>14</w:t>
      </w:r>
      <w:r w:rsidR="00F75D65">
        <w:rPr>
          <w:rFonts w:ascii="Times New Roman" w:eastAsia="Calibri" w:hAnsi="Times New Roman" w:cs="Times New Roman"/>
          <w:sz w:val="24"/>
          <w:szCs w:val="24"/>
        </w:rPr>
        <w:t xml:space="preserve"> г. № </w:t>
      </w:r>
      <w:r w:rsidR="00B735D8">
        <w:rPr>
          <w:rFonts w:ascii="Times New Roman" w:eastAsia="Calibri" w:hAnsi="Times New Roman" w:cs="Times New Roman"/>
          <w:sz w:val="24"/>
          <w:szCs w:val="24"/>
        </w:rPr>
        <w:t>2477-ПГ</w:t>
      </w:r>
    </w:p>
    <w:p w:rsidR="0086328E" w:rsidRPr="00F75D65" w:rsidRDefault="0086328E" w:rsidP="00F75D65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5815EA" w:rsidRPr="00F75D65" w:rsidRDefault="005815EA" w:rsidP="00F75D65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86328E" w:rsidRPr="00F75D65" w:rsidRDefault="0086328E" w:rsidP="00F75D65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bookmarkStart w:id="0" w:name="_GoBack"/>
      <w:r w:rsidRPr="00F75D65">
        <w:rPr>
          <w:rFonts w:ascii="Times New Roman" w:eastAsia="PMingLiU" w:hAnsi="Times New Roman" w:cs="Times New Roman"/>
          <w:b/>
          <w:bCs/>
          <w:sz w:val="24"/>
          <w:szCs w:val="24"/>
        </w:rPr>
        <w:t>АДМИНИСТРАТИВНЫЙ РЕГЛАМЕНТ</w:t>
      </w:r>
    </w:p>
    <w:p w:rsidR="0086328E" w:rsidRPr="00F75D65" w:rsidRDefault="0086328E" w:rsidP="00673D1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F75D65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редоставления </w:t>
      </w:r>
      <w:r w:rsidR="006478E2" w:rsidRPr="00F75D65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муниципальной </w:t>
      </w:r>
      <w:r w:rsidR="00420C05" w:rsidRPr="00F75D65">
        <w:rPr>
          <w:rFonts w:ascii="Times New Roman" w:eastAsia="PMingLiU" w:hAnsi="Times New Roman" w:cs="Times New Roman"/>
          <w:b/>
          <w:bCs/>
          <w:sz w:val="24"/>
          <w:szCs w:val="24"/>
        </w:rPr>
        <w:t>услуги</w:t>
      </w:r>
      <w:r w:rsidRPr="00F75D65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 </w:t>
      </w:r>
      <w:r w:rsidR="00C92CFE" w:rsidRPr="00F75D65">
        <w:rPr>
          <w:rFonts w:ascii="Times New Roman" w:eastAsia="PMingLiU" w:hAnsi="Times New Roman" w:cs="Times New Roman"/>
          <w:b/>
          <w:bCs/>
          <w:sz w:val="24"/>
          <w:szCs w:val="24"/>
        </w:rPr>
        <w:t>по предоставлению земельных участков, находящихся в муниципальной собственности или государственная собственность на которые не разграничена,</w:t>
      </w:r>
      <w:r w:rsidR="00BB611E" w:rsidRPr="00F75D65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 для индивидуального жилищного строительства</w:t>
      </w:r>
    </w:p>
    <w:bookmarkEnd w:id="0"/>
    <w:p w:rsidR="0086328E" w:rsidRPr="00F75D65" w:rsidRDefault="0086328E" w:rsidP="00673D1B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:rsidR="0086328E" w:rsidRPr="00F75D65" w:rsidRDefault="0086328E" w:rsidP="00673D1B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val="en-US"/>
        </w:rPr>
        <w:t>I</w:t>
      </w:r>
      <w:r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. Общие положения</w:t>
      </w:r>
    </w:p>
    <w:p w:rsidR="0086328E" w:rsidRPr="00F75D65" w:rsidRDefault="0086328E" w:rsidP="00673D1B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:rsidR="0086328E" w:rsidRPr="00F75D65" w:rsidRDefault="0086328E" w:rsidP="00673D1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F75D65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редмет регулирования административного регламента предоставления </w:t>
      </w:r>
      <w:r w:rsidR="00B56440" w:rsidRPr="00F75D65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муниципальной </w:t>
      </w:r>
      <w:r w:rsidRPr="00F75D65">
        <w:rPr>
          <w:rFonts w:ascii="Times New Roman" w:eastAsia="PMingLiU" w:hAnsi="Times New Roman" w:cs="Times New Roman"/>
          <w:b/>
          <w:bCs/>
          <w:sz w:val="24"/>
          <w:szCs w:val="24"/>
        </w:rPr>
        <w:t>услуги</w:t>
      </w:r>
    </w:p>
    <w:p w:rsidR="00420C05" w:rsidRPr="00F75D65" w:rsidRDefault="00B620C3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 xml:space="preserve">Административный регламент </w:t>
      </w:r>
      <w:r w:rsidR="00420C05" w:rsidRPr="00F75D65">
        <w:rPr>
          <w:rFonts w:ascii="Times New Roman" w:hAnsi="Times New Roman" w:cs="Times New Roman"/>
          <w:sz w:val="24"/>
          <w:szCs w:val="24"/>
        </w:rPr>
        <w:t xml:space="preserve">предоставления муниципальной услуги </w:t>
      </w:r>
      <w:r w:rsidR="00673D1B" w:rsidRPr="00F75D65">
        <w:rPr>
          <w:rFonts w:ascii="Times New Roman" w:eastAsia="PMingLiU" w:hAnsi="Times New Roman" w:cs="Times New Roman"/>
          <w:bCs/>
          <w:sz w:val="24"/>
          <w:szCs w:val="24"/>
        </w:rPr>
        <w:t>по предоставлению земельных участков, находящихся в муниципальной собственности или государственная собственность на которые не разграничена, для индивидуального жилищного строительства</w:t>
      </w:r>
      <w:r w:rsidR="00B56440"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="00420C05" w:rsidRPr="00F75D65">
        <w:rPr>
          <w:rFonts w:ascii="Times New Roman" w:hAnsi="Times New Roman" w:cs="Times New Roman"/>
          <w:sz w:val="24"/>
          <w:szCs w:val="24"/>
        </w:rPr>
        <w:t xml:space="preserve">(далее - административный регламент) </w:t>
      </w:r>
      <w:r w:rsidRPr="00F75D65">
        <w:rPr>
          <w:rFonts w:ascii="Times New Roman" w:hAnsi="Times New Roman" w:cs="Times New Roman"/>
          <w:sz w:val="24"/>
          <w:szCs w:val="24"/>
        </w:rPr>
        <w:t xml:space="preserve">устанавливает стандарт </w:t>
      </w:r>
      <w:r w:rsidR="00673D1B" w:rsidRPr="00F75D65">
        <w:rPr>
          <w:rFonts w:ascii="Times New Roman" w:hAnsi="Times New Roman" w:cs="Times New Roman"/>
          <w:sz w:val="24"/>
          <w:szCs w:val="24"/>
        </w:rPr>
        <w:t xml:space="preserve">предоставления </w:t>
      </w:r>
      <w:r w:rsidR="00420C05" w:rsidRPr="00F75D65">
        <w:rPr>
          <w:rFonts w:ascii="Times New Roman" w:hAnsi="Times New Roman" w:cs="Times New Roman"/>
          <w:sz w:val="24"/>
          <w:szCs w:val="24"/>
        </w:rPr>
        <w:t xml:space="preserve">муниципальной услуги по </w:t>
      </w:r>
      <w:r w:rsidR="00673D1B" w:rsidRPr="00F75D65">
        <w:rPr>
          <w:rFonts w:ascii="Times New Roman" w:hAnsi="Times New Roman" w:cs="Times New Roman"/>
          <w:sz w:val="24"/>
          <w:szCs w:val="24"/>
        </w:rPr>
        <w:t>предоставлению</w:t>
      </w:r>
      <w:r w:rsidR="007B4E69"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="00673D1B" w:rsidRPr="00F75D65">
        <w:rPr>
          <w:rFonts w:ascii="Times New Roman" w:eastAsia="PMingLiU" w:hAnsi="Times New Roman" w:cs="Times New Roman"/>
          <w:bCs/>
          <w:sz w:val="24"/>
          <w:szCs w:val="24"/>
        </w:rPr>
        <w:t>земельных участков, находящихся в муниципальной собственности или государственная собственность на которые не разграничена, для индивидуального жилищного строительства</w:t>
      </w:r>
      <w:r w:rsidR="007B4E69"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="00420C05" w:rsidRPr="00F75D65">
        <w:rPr>
          <w:rFonts w:ascii="Times New Roman" w:hAnsi="Times New Roman" w:cs="Times New Roman"/>
          <w:sz w:val="24"/>
          <w:szCs w:val="24"/>
        </w:rPr>
        <w:t xml:space="preserve">(далее - муниципальная услуга) </w:t>
      </w:r>
      <w:r w:rsidRPr="00F75D65">
        <w:rPr>
          <w:rFonts w:ascii="Times New Roman" w:hAnsi="Times New Roman" w:cs="Times New Roman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="008C3FEE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F75D65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8C3FEE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</w:t>
      </w:r>
      <w:r w:rsidRPr="00F75D65">
        <w:rPr>
          <w:rFonts w:ascii="Times New Roman" w:hAnsi="Times New Roman" w:cs="Times New Roman"/>
          <w:sz w:val="24"/>
          <w:szCs w:val="24"/>
        </w:rPr>
        <w:t>Московской области, должностных лиц</w:t>
      </w:r>
      <w:r w:rsidR="008C3FEE" w:rsidRPr="00F75D65">
        <w:rPr>
          <w:rFonts w:ascii="Times New Roman" w:hAnsi="Times New Roman" w:cs="Times New Roman"/>
          <w:sz w:val="24"/>
          <w:szCs w:val="24"/>
        </w:rPr>
        <w:t xml:space="preserve"> администрации </w:t>
      </w:r>
      <w:r w:rsidR="00F75D65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8C3FEE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</w:t>
      </w:r>
      <w:r w:rsidRPr="00F75D65">
        <w:rPr>
          <w:rFonts w:ascii="Times New Roman" w:hAnsi="Times New Roman" w:cs="Times New Roman"/>
          <w:sz w:val="24"/>
          <w:szCs w:val="24"/>
        </w:rPr>
        <w:t xml:space="preserve"> Московской области, либо муниципальных служащих.</w:t>
      </w:r>
    </w:p>
    <w:p w:rsidR="001C2633" w:rsidRPr="00F75D65" w:rsidRDefault="001C2633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 xml:space="preserve">Продажа </w:t>
      </w:r>
      <w:r w:rsidR="00673D1B" w:rsidRPr="00F75D65">
        <w:rPr>
          <w:rFonts w:ascii="Times New Roman" w:eastAsia="PMingLiU" w:hAnsi="Times New Roman" w:cs="Times New Roman"/>
          <w:bCs/>
          <w:sz w:val="24"/>
          <w:szCs w:val="24"/>
        </w:rPr>
        <w:t>земельных участков, находящихся в муниципальной собственности или государственная собственность на которые не разграничена, для индивидуального жилищного строительства (далее – земельные участки)</w:t>
      </w:r>
      <w:r w:rsidRPr="00F75D65">
        <w:rPr>
          <w:rFonts w:ascii="Times New Roman" w:hAnsi="Times New Roman" w:cs="Times New Roman"/>
          <w:sz w:val="24"/>
          <w:szCs w:val="24"/>
        </w:rPr>
        <w:t xml:space="preserve"> или продажа права на заключение договоров аренды земельных участков осуществляется на аукционах, порядок организации и проведения которых определяется статьей 38.1 Земельного кодекса Российской Федерации от 25.10.2001 № 136-ФЗ (далее – Земельный кодекс Российской Федерации).</w:t>
      </w:r>
    </w:p>
    <w:p w:rsidR="001C2633" w:rsidRPr="00F75D65" w:rsidRDefault="001C2633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>Аукцион по продаже земельного участка, либо права на заключение договора аренды земельного участка проводится только в отношении земельного участка, прошедшего государственный кадастровый учет, в случае, если определены разрешенное использование такого земельного участка, а также технические условия подключения (технологического присоединения) объекта к сетям инженерно-технического обеспечения и плата за подключение (технологическое присоединение).</w:t>
      </w:r>
    </w:p>
    <w:p w:rsidR="00712600" w:rsidRPr="00F75D65" w:rsidRDefault="00712600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>Административный регламент разработан в целях повышения качества и доступности результатов предоставления муниципальной услуги</w:t>
      </w:r>
      <w:r w:rsidR="00B620C3"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="00B620C3" w:rsidRPr="00F75D65">
        <w:rPr>
          <w:rFonts w:ascii="Times New Roman" w:hAnsi="Times New Roman" w:cs="Times New Roman"/>
          <w:sz w:val="24"/>
          <w:szCs w:val="24"/>
        </w:rPr>
        <w:t xml:space="preserve">при осуществлении полномочий </w:t>
      </w:r>
      <w:r w:rsidR="008C3FEE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F75D65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8C3FEE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.</w:t>
      </w:r>
    </w:p>
    <w:p w:rsidR="0086328E" w:rsidRPr="00F75D65" w:rsidRDefault="0086328E" w:rsidP="00673D1B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:rsidR="0086328E" w:rsidRPr="00F75D65" w:rsidRDefault="0086328E" w:rsidP="00673D1B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Лица, имеющие</w:t>
      </w:r>
      <w:r w:rsidR="001E502F"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право на получение</w:t>
      </w:r>
      <w:r w:rsidR="00C343B9"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</w:t>
      </w:r>
      <w:r w:rsidR="003E3D92"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:rsidR="006A6228" w:rsidRPr="00F75D65" w:rsidRDefault="003E3D92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Муниципальная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а </w:t>
      </w:r>
      <w:r w:rsidR="008E70AC" w:rsidRPr="00F75D65">
        <w:rPr>
          <w:rFonts w:ascii="Times New Roman" w:eastAsia="Times New Roman" w:hAnsi="Times New Roman" w:cs="Times New Roman"/>
          <w:sz w:val="24"/>
          <w:szCs w:val="24"/>
        </w:rPr>
        <w:t>пред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 xml:space="preserve">ставляется </w:t>
      </w:r>
      <w:r w:rsidR="007B4E69" w:rsidRPr="00F75D65">
        <w:rPr>
          <w:rFonts w:ascii="Times New Roman" w:eastAsia="Times New Roman" w:hAnsi="Times New Roman" w:cs="Times New Roman"/>
          <w:sz w:val="24"/>
          <w:szCs w:val="24"/>
        </w:rPr>
        <w:t>гражданам</w:t>
      </w:r>
      <w:r w:rsidR="006A6228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A6228" w:rsidRPr="00F75D65">
        <w:rPr>
          <w:rFonts w:ascii="Times New Roman" w:hAnsi="Times New Roman" w:cs="Times New Roman"/>
          <w:sz w:val="24"/>
          <w:szCs w:val="24"/>
        </w:rPr>
        <w:t>либо их уполномоченным представителям,</w:t>
      </w:r>
      <w:r w:rsidR="007B4E69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A6228" w:rsidRPr="00F75D65">
        <w:rPr>
          <w:rFonts w:ascii="Times New Roman" w:eastAsia="Times New Roman" w:hAnsi="Times New Roman" w:cs="Times New Roman"/>
          <w:sz w:val="24"/>
          <w:szCs w:val="24"/>
        </w:rPr>
        <w:t>заинтересованным в предоставлении земельн</w:t>
      </w:r>
      <w:r w:rsidR="00C341E2" w:rsidRPr="00F75D65">
        <w:rPr>
          <w:rFonts w:ascii="Times New Roman" w:eastAsia="Times New Roman" w:hAnsi="Times New Roman" w:cs="Times New Roman"/>
          <w:sz w:val="24"/>
          <w:szCs w:val="24"/>
        </w:rPr>
        <w:t>ых</w:t>
      </w:r>
      <w:r w:rsidR="006A6228"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частк</w:t>
      </w:r>
      <w:r w:rsidR="00C341E2" w:rsidRPr="00F75D65">
        <w:rPr>
          <w:rFonts w:ascii="Times New Roman" w:eastAsia="Times New Roman" w:hAnsi="Times New Roman" w:cs="Times New Roman"/>
          <w:sz w:val="24"/>
          <w:szCs w:val="24"/>
        </w:rPr>
        <w:t>ов</w:t>
      </w:r>
      <w:r w:rsidR="006A6228" w:rsidRPr="00F75D65">
        <w:rPr>
          <w:rFonts w:ascii="Times New Roman" w:eastAsia="Times New Roman" w:hAnsi="Times New Roman" w:cs="Times New Roman"/>
          <w:sz w:val="24"/>
          <w:szCs w:val="24"/>
        </w:rPr>
        <w:t xml:space="preserve"> (далее – заявители).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F75D65" w:rsidRDefault="0086328E" w:rsidP="00673D1B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Требования к порядку информирования</w:t>
      </w:r>
      <w:r w:rsidR="005815EA"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о порядке предоставления </w:t>
      </w:r>
      <w:r w:rsidR="007B2438"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:rsidR="00A22FFE" w:rsidRPr="00F75D65" w:rsidRDefault="00A22FFE" w:rsidP="00673D1B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:rsidR="0086328E" w:rsidRPr="00F75D65" w:rsidRDefault="0086328E" w:rsidP="00673D1B">
      <w:pPr>
        <w:pStyle w:val="a5"/>
        <w:widowControl w:val="0"/>
        <w:numPr>
          <w:ilvl w:val="0"/>
          <w:numId w:val="1"/>
        </w:numPr>
        <w:tabs>
          <w:tab w:val="left" w:pos="1134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</w:t>
      </w:r>
      <w:r w:rsidR="007B2438" w:rsidRPr="00F75D65">
        <w:rPr>
          <w:rFonts w:ascii="Times New Roman" w:eastAsia="Times New Roman" w:hAnsi="Times New Roman" w:cs="Times New Roman"/>
          <w:sz w:val="24"/>
          <w:szCs w:val="24"/>
        </w:rPr>
        <w:t>предоставления муниципально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и </w:t>
      </w:r>
      <w:r w:rsidR="007A63D3" w:rsidRPr="00F75D65">
        <w:rPr>
          <w:rFonts w:ascii="Times New Roman" w:eastAsia="Times New Roman" w:hAnsi="Times New Roman" w:cs="Times New Roman"/>
          <w:sz w:val="24"/>
          <w:szCs w:val="24"/>
        </w:rPr>
        <w:t>осуществляется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B2438" w:rsidRPr="00F75D65">
        <w:rPr>
          <w:rFonts w:ascii="Times New Roman" w:eastAsia="Times New Roman" w:hAnsi="Times New Roman" w:cs="Times New Roman"/>
          <w:sz w:val="24"/>
          <w:szCs w:val="24"/>
        </w:rPr>
        <w:t>муниципальными служащими</w:t>
      </w:r>
      <w:r w:rsidR="008C3FEE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C3FEE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F75D65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8C3FEE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</w:t>
      </w:r>
      <w:r w:rsidR="007B4E69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осковской области </w:t>
      </w:r>
      <w:r w:rsidR="007A63D3" w:rsidRPr="00F75D65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="00826244" w:rsidRPr="00F75D65">
        <w:rPr>
          <w:rFonts w:ascii="Times New Roman" w:eastAsia="Times New Roman" w:hAnsi="Times New Roman" w:cs="Times New Roman"/>
          <w:sz w:val="24"/>
          <w:szCs w:val="24"/>
        </w:rPr>
        <w:t xml:space="preserve">сотрудниками </w:t>
      </w:r>
      <w:r w:rsidR="007A63D3" w:rsidRPr="00F75D65">
        <w:rPr>
          <w:rFonts w:ascii="Times New Roman" w:hAnsi="Times New Roman" w:cs="Times New Roman"/>
          <w:sz w:val="24"/>
          <w:szCs w:val="24"/>
        </w:rPr>
        <w:t>многофункциональных центров</w:t>
      </w:r>
      <w:r w:rsidR="00D8768C" w:rsidRPr="00F75D65">
        <w:rPr>
          <w:rFonts w:ascii="Times New Roman" w:hAnsi="Times New Roman" w:cs="Times New Roman"/>
          <w:sz w:val="24"/>
          <w:szCs w:val="24"/>
        </w:rPr>
        <w:t xml:space="preserve"> предоставления государственных и муниципальных услуг</w:t>
      </w:r>
      <w:r w:rsidR="007A63D3" w:rsidRPr="00F75D65">
        <w:rPr>
          <w:rFonts w:ascii="Times New Roman" w:hAnsi="Times New Roman" w:cs="Times New Roman"/>
          <w:sz w:val="24"/>
          <w:szCs w:val="24"/>
        </w:rPr>
        <w:t xml:space="preserve"> Московской области, расположенных на территории</w:t>
      </w:r>
      <w:r w:rsidR="008C3FEE" w:rsidRPr="00F75D65">
        <w:rPr>
          <w:rFonts w:ascii="Times New Roman" w:hAnsi="Times New Roman" w:cs="Times New Roman"/>
          <w:sz w:val="24"/>
          <w:szCs w:val="24"/>
        </w:rPr>
        <w:t xml:space="preserve">  </w:t>
      </w:r>
      <w:r w:rsidR="00F75D65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8C3FEE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</w:t>
      </w:r>
      <w:r w:rsidR="007B4E69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осковской области</w:t>
      </w:r>
      <w:r w:rsidR="007B4E69"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="00D8768C" w:rsidRPr="00F75D65">
        <w:rPr>
          <w:rFonts w:ascii="Times New Roman" w:hAnsi="Times New Roman" w:cs="Times New Roman"/>
          <w:sz w:val="24"/>
          <w:szCs w:val="24"/>
        </w:rPr>
        <w:t xml:space="preserve">(далее – </w:t>
      </w:r>
      <w:r w:rsidR="00E65C34" w:rsidRPr="00F75D65">
        <w:rPr>
          <w:rFonts w:ascii="Times New Roman" w:hAnsi="Times New Roman" w:cs="Times New Roman"/>
          <w:sz w:val="24"/>
          <w:szCs w:val="24"/>
        </w:rPr>
        <w:t>многофункциональные</w:t>
      </w:r>
      <w:r w:rsidR="008C3FEE" w:rsidRPr="00F75D65">
        <w:rPr>
          <w:rFonts w:ascii="Times New Roman" w:hAnsi="Times New Roman" w:cs="Times New Roman"/>
          <w:sz w:val="24"/>
          <w:szCs w:val="24"/>
        </w:rPr>
        <w:t xml:space="preserve"> центр</w:t>
      </w:r>
      <w:r w:rsidR="00E65C34" w:rsidRPr="00F75D65">
        <w:rPr>
          <w:rFonts w:ascii="Times New Roman" w:hAnsi="Times New Roman" w:cs="Times New Roman"/>
          <w:sz w:val="24"/>
          <w:szCs w:val="24"/>
        </w:rPr>
        <w:t>ы</w:t>
      </w:r>
      <w:r w:rsidR="00D8768C" w:rsidRPr="00F75D65">
        <w:rPr>
          <w:rFonts w:ascii="Times New Roman" w:hAnsi="Times New Roman" w:cs="Times New Roman"/>
          <w:sz w:val="24"/>
          <w:szCs w:val="24"/>
        </w:rPr>
        <w:t>).</w:t>
      </w:r>
    </w:p>
    <w:p w:rsidR="00F53A5B" w:rsidRPr="00F75D65" w:rsidRDefault="0086328E" w:rsidP="00673D1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Основными требованиями к информированию граждан о порядке предоставления </w:t>
      </w:r>
      <w:r w:rsidR="007B2438" w:rsidRPr="00F75D6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 достоверность предоставляемой информации, четкость </w:t>
      </w:r>
      <w:r w:rsidR="00060241" w:rsidRPr="00F75D65">
        <w:rPr>
          <w:rFonts w:ascii="Times New Roman" w:eastAsia="Times New Roman" w:hAnsi="Times New Roman" w:cs="Times New Roman"/>
          <w:sz w:val="24"/>
          <w:szCs w:val="24"/>
        </w:rPr>
        <w:t>изложения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информации, полнота информирования.</w:t>
      </w:r>
    </w:p>
    <w:p w:rsidR="00785A1B" w:rsidRPr="00F75D65" w:rsidRDefault="00785A1B" w:rsidP="00673D1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Информация о порядке предоставления муниципальной услуги содержит следующие сведения:</w:t>
      </w:r>
    </w:p>
    <w:p w:rsidR="00785A1B" w:rsidRPr="00F75D65" w:rsidRDefault="00785A1B" w:rsidP="00673D1B">
      <w:pPr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F75D65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наименование и почтовые адреса</w:t>
      </w:r>
      <w:r w:rsidR="008C3FEE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C3FEE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F75D65">
        <w:rPr>
          <w:rFonts w:ascii="Times New Roman" w:hAnsi="Times New Roman" w:cs="Times New Roman"/>
          <w:sz w:val="24"/>
          <w:szCs w:val="24"/>
        </w:rPr>
        <w:t xml:space="preserve">Сергиево-Посадского </w:t>
      </w:r>
      <w:r w:rsidR="008C3FEE" w:rsidRPr="00F75D65">
        <w:rPr>
          <w:rFonts w:ascii="Times New Roman" w:hAnsi="Times New Roman" w:cs="Times New Roman"/>
          <w:sz w:val="24"/>
          <w:szCs w:val="24"/>
        </w:rPr>
        <w:t>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A22FFE" w:rsidRPr="00F75D65">
        <w:rPr>
          <w:rFonts w:ascii="Times New Roman" w:eastAsia="Times New Roman" w:hAnsi="Times New Roman" w:cs="Times New Roman"/>
          <w:sz w:val="24"/>
          <w:szCs w:val="24"/>
        </w:rPr>
        <w:t>многофункциональных</w:t>
      </w:r>
      <w:r w:rsidR="008C3FEE" w:rsidRPr="00F75D65">
        <w:rPr>
          <w:rFonts w:ascii="Times New Roman" w:eastAsia="Times New Roman" w:hAnsi="Times New Roman" w:cs="Times New Roman"/>
          <w:sz w:val="24"/>
          <w:szCs w:val="24"/>
        </w:rPr>
        <w:t xml:space="preserve"> центр</w:t>
      </w:r>
      <w:r w:rsidR="00A22FFE" w:rsidRPr="00F75D65">
        <w:rPr>
          <w:rFonts w:ascii="Times New Roman" w:eastAsia="Times New Roman" w:hAnsi="Times New Roman" w:cs="Times New Roman"/>
          <w:sz w:val="24"/>
          <w:szCs w:val="24"/>
        </w:rPr>
        <w:t>ов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785A1B" w:rsidRPr="00F75D65" w:rsidRDefault="00785A1B" w:rsidP="00673D1B">
      <w:pPr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F75D65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1E502F" w:rsidRPr="00F75D65">
        <w:rPr>
          <w:rFonts w:ascii="Times New Roman" w:eastAsia="Times New Roman" w:hAnsi="Times New Roman" w:cs="Times New Roman"/>
          <w:sz w:val="24"/>
          <w:szCs w:val="24"/>
        </w:rPr>
        <w:t xml:space="preserve">справочные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номера телефонов</w:t>
      </w:r>
      <w:r w:rsidR="008C3FEE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C3FEE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F75D65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8C3FEE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A22FFE" w:rsidRPr="00F75D65">
        <w:rPr>
          <w:rFonts w:ascii="Times New Roman" w:eastAsia="Times New Roman" w:hAnsi="Times New Roman" w:cs="Times New Roman"/>
          <w:sz w:val="24"/>
          <w:szCs w:val="24"/>
        </w:rPr>
        <w:t>многофункциональных</w:t>
      </w:r>
      <w:r w:rsidR="00E65C34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C3FEE" w:rsidRPr="00F75D65">
        <w:rPr>
          <w:rFonts w:ascii="Times New Roman" w:eastAsia="Times New Roman" w:hAnsi="Times New Roman" w:cs="Times New Roman"/>
          <w:sz w:val="24"/>
          <w:szCs w:val="24"/>
        </w:rPr>
        <w:t xml:space="preserve"> центр</w:t>
      </w:r>
      <w:r w:rsidR="00A22FFE" w:rsidRPr="00F75D65">
        <w:rPr>
          <w:rFonts w:ascii="Times New Roman" w:eastAsia="Times New Roman" w:hAnsi="Times New Roman" w:cs="Times New Roman"/>
          <w:sz w:val="24"/>
          <w:szCs w:val="24"/>
        </w:rPr>
        <w:t>ов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1E502F" w:rsidRPr="00F75D65" w:rsidRDefault="001E502F" w:rsidP="00673D1B">
      <w:pPr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3) адрес официального сайта</w:t>
      </w:r>
      <w:r w:rsidR="008C3FEE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C3FEE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F75D65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8C3FEE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A22FFE" w:rsidRPr="00F75D65">
        <w:rPr>
          <w:rFonts w:ascii="Times New Roman" w:eastAsia="Times New Roman" w:hAnsi="Times New Roman" w:cs="Times New Roman"/>
          <w:sz w:val="24"/>
          <w:szCs w:val="24"/>
        </w:rPr>
        <w:t>многофункциональных</w:t>
      </w:r>
      <w:r w:rsidR="008C3FEE" w:rsidRPr="00F75D65">
        <w:rPr>
          <w:rFonts w:ascii="Times New Roman" w:eastAsia="Times New Roman" w:hAnsi="Times New Roman" w:cs="Times New Roman"/>
          <w:sz w:val="24"/>
          <w:szCs w:val="24"/>
        </w:rPr>
        <w:t xml:space="preserve"> центр</w:t>
      </w:r>
      <w:r w:rsidR="00A22FFE" w:rsidRPr="00F75D65">
        <w:rPr>
          <w:rFonts w:ascii="Times New Roman" w:eastAsia="Times New Roman" w:hAnsi="Times New Roman" w:cs="Times New Roman"/>
          <w:sz w:val="24"/>
          <w:szCs w:val="24"/>
        </w:rPr>
        <w:t>ов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в информационно-телекоммуникационной сети «Интернет» (далее – сеть Интернет);</w:t>
      </w:r>
    </w:p>
    <w:p w:rsidR="00785A1B" w:rsidRPr="00F75D65" w:rsidRDefault="001E502F" w:rsidP="00673D1B">
      <w:pPr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4</w:t>
      </w:r>
      <w:r w:rsidR="00785A1B" w:rsidRPr="00F75D65">
        <w:rPr>
          <w:rFonts w:ascii="Times New Roman" w:eastAsia="Times New Roman" w:hAnsi="Times New Roman" w:cs="Times New Roman"/>
          <w:sz w:val="24"/>
          <w:szCs w:val="24"/>
        </w:rPr>
        <w:t>)</w:t>
      </w:r>
      <w:r w:rsidR="00785A1B" w:rsidRPr="00F75D65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785A1B" w:rsidRPr="00F75D65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8C3FEE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F75D65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8C3FEE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="00785A1B" w:rsidRPr="00F75D65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8C3FEE" w:rsidRPr="00F75D65">
        <w:rPr>
          <w:rFonts w:ascii="Times New Roman" w:eastAsia="Times New Roman" w:hAnsi="Times New Roman" w:cs="Times New Roman"/>
          <w:sz w:val="24"/>
          <w:szCs w:val="24"/>
        </w:rPr>
        <w:t>многофункционального центра</w:t>
      </w:r>
      <w:r w:rsidR="00785A1B" w:rsidRPr="00F75D65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785A1B" w:rsidRPr="00F75D65" w:rsidRDefault="001E502F" w:rsidP="00673D1B">
      <w:pPr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5</w:t>
      </w:r>
      <w:r w:rsidR="00785A1B" w:rsidRPr="00F75D65">
        <w:rPr>
          <w:rFonts w:ascii="Times New Roman" w:eastAsia="Times New Roman" w:hAnsi="Times New Roman" w:cs="Times New Roman"/>
          <w:sz w:val="24"/>
          <w:szCs w:val="24"/>
        </w:rPr>
        <w:t>)</w:t>
      </w:r>
      <w:r w:rsidR="00785A1B" w:rsidRPr="00F75D65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785A1B" w:rsidRPr="00F75D65">
        <w:rPr>
          <w:rFonts w:ascii="Times New Roman" w:eastAsia="Times New Roman" w:hAnsi="Times New Roman" w:cs="Times New Roman"/>
          <w:sz w:val="24"/>
          <w:szCs w:val="24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85A1B" w:rsidRPr="00F75D65" w:rsidRDefault="001E502F" w:rsidP="00673D1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6</w:t>
      </w:r>
      <w:r w:rsidR="00785A1B" w:rsidRPr="00F75D65">
        <w:rPr>
          <w:rFonts w:ascii="Times New Roman" w:eastAsia="Times New Roman" w:hAnsi="Times New Roman" w:cs="Times New Roman"/>
          <w:sz w:val="24"/>
          <w:szCs w:val="24"/>
        </w:rPr>
        <w:t>) перечень документов, необходимых для получения муниципальной услуги;</w:t>
      </w:r>
    </w:p>
    <w:p w:rsidR="00785A1B" w:rsidRPr="00F75D65" w:rsidRDefault="001E502F" w:rsidP="00673D1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7</w:t>
      </w:r>
      <w:r w:rsidR="00785A1B" w:rsidRPr="00F75D65">
        <w:rPr>
          <w:rFonts w:ascii="Times New Roman" w:eastAsia="Times New Roman" w:hAnsi="Times New Roman" w:cs="Times New Roman"/>
          <w:sz w:val="24"/>
          <w:szCs w:val="24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785A1B" w:rsidRPr="00F75D65" w:rsidRDefault="001E502F" w:rsidP="00673D1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8</w:t>
      </w:r>
      <w:r w:rsidR="00785A1B" w:rsidRPr="00F75D65">
        <w:rPr>
          <w:rFonts w:ascii="Times New Roman" w:eastAsia="Times New Roman" w:hAnsi="Times New Roman" w:cs="Times New Roman"/>
          <w:sz w:val="24"/>
          <w:szCs w:val="24"/>
        </w:rPr>
        <w:t>) текст административного регламента с приложениями;</w:t>
      </w:r>
    </w:p>
    <w:p w:rsidR="00785A1B" w:rsidRPr="00F75D65" w:rsidRDefault="00B620C3" w:rsidP="00673D1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9</w:t>
      </w:r>
      <w:r w:rsidR="00785A1B" w:rsidRPr="00F75D65">
        <w:rPr>
          <w:rFonts w:ascii="Times New Roman" w:eastAsia="Times New Roman" w:hAnsi="Times New Roman" w:cs="Times New Roman"/>
          <w:sz w:val="24"/>
          <w:szCs w:val="24"/>
        </w:rPr>
        <w:t>) краткое описание порядка предоставления муниципальной услуги;</w:t>
      </w:r>
    </w:p>
    <w:p w:rsidR="00785A1B" w:rsidRPr="00F75D65" w:rsidRDefault="001E502F" w:rsidP="00673D1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1</w:t>
      </w:r>
      <w:r w:rsidR="00B620C3" w:rsidRPr="00F75D65">
        <w:rPr>
          <w:rFonts w:ascii="Times New Roman" w:eastAsia="Times New Roman" w:hAnsi="Times New Roman" w:cs="Times New Roman"/>
          <w:sz w:val="24"/>
          <w:szCs w:val="24"/>
        </w:rPr>
        <w:t>0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)</w:t>
      </w:r>
      <w:r w:rsidR="00785A1B" w:rsidRPr="00F75D65">
        <w:rPr>
          <w:rFonts w:ascii="Times New Roman" w:eastAsia="Times New Roman" w:hAnsi="Times New Roman" w:cs="Times New Roman"/>
          <w:sz w:val="24"/>
          <w:szCs w:val="24"/>
        </w:rPr>
        <w:t> образцы оформления документов, необходимых для получения муниципальной услуги, и требования к ним;</w:t>
      </w:r>
    </w:p>
    <w:p w:rsidR="00785A1B" w:rsidRPr="00F75D65" w:rsidRDefault="00785A1B" w:rsidP="00673D1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1</w:t>
      </w:r>
      <w:r w:rsidR="00B620C3" w:rsidRPr="00F75D65">
        <w:rPr>
          <w:rFonts w:ascii="Times New Roman" w:eastAsia="Times New Roman" w:hAnsi="Times New Roman" w:cs="Times New Roman"/>
          <w:sz w:val="24"/>
          <w:szCs w:val="24"/>
        </w:rPr>
        <w:t>1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) перечень типовых, наиболее актуальных вопросов граждан, относящихся к компетенции</w:t>
      </w:r>
      <w:r w:rsidR="008C3FEE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C3FEE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F75D65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8C3FEE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</w:t>
      </w:r>
      <w:r w:rsidR="00E65C34" w:rsidRPr="00F75D65">
        <w:rPr>
          <w:rFonts w:ascii="Times New Roman" w:hAnsi="Times New Roman" w:cs="Times New Roman"/>
          <w:sz w:val="24"/>
          <w:szCs w:val="24"/>
        </w:rPr>
        <w:t>Московской</w:t>
      </w:r>
      <w:r w:rsidR="008C3FEE" w:rsidRPr="00F75D65">
        <w:rPr>
          <w:rFonts w:ascii="Times New Roman" w:hAnsi="Times New Roman" w:cs="Times New Roman"/>
          <w:sz w:val="24"/>
          <w:szCs w:val="24"/>
        </w:rPr>
        <w:t xml:space="preserve">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A66138">
        <w:rPr>
          <w:rFonts w:ascii="Times New Roman" w:eastAsia="Times New Roman" w:hAnsi="Times New Roman" w:cs="Times New Roman"/>
          <w:sz w:val="24"/>
          <w:szCs w:val="24"/>
        </w:rPr>
        <w:t>многофункциональных</w:t>
      </w:r>
      <w:r w:rsidR="008C3FEE" w:rsidRPr="00F75D65">
        <w:rPr>
          <w:rFonts w:ascii="Times New Roman" w:eastAsia="Times New Roman" w:hAnsi="Times New Roman" w:cs="Times New Roman"/>
          <w:sz w:val="24"/>
          <w:szCs w:val="24"/>
        </w:rPr>
        <w:t xml:space="preserve"> центр</w:t>
      </w:r>
      <w:r w:rsidR="00A66138">
        <w:rPr>
          <w:rFonts w:ascii="Times New Roman" w:eastAsia="Times New Roman" w:hAnsi="Times New Roman" w:cs="Times New Roman"/>
          <w:sz w:val="24"/>
          <w:szCs w:val="24"/>
        </w:rPr>
        <w:t>ов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и ответы на них.</w:t>
      </w:r>
    </w:p>
    <w:p w:rsidR="0086328E" w:rsidRPr="00F75D65" w:rsidRDefault="001E502F" w:rsidP="00673D1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Информация 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 xml:space="preserve">о порядке предоставления </w:t>
      </w:r>
      <w:r w:rsidR="007B2438" w:rsidRPr="00F75D6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060241"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и размещается </w:t>
      </w:r>
      <w:r w:rsidR="00785A1B" w:rsidRPr="00F75D65">
        <w:rPr>
          <w:rFonts w:ascii="Times New Roman" w:eastAsia="Times New Roman" w:hAnsi="Times New Roman" w:cs="Times New Roman"/>
          <w:sz w:val="24"/>
          <w:szCs w:val="24"/>
        </w:rPr>
        <w:t xml:space="preserve">на информационных стендах </w:t>
      </w:r>
      <w:r w:rsidR="00060241" w:rsidRPr="00F75D65">
        <w:rPr>
          <w:rFonts w:ascii="Times New Roman" w:eastAsia="Times New Roman" w:hAnsi="Times New Roman" w:cs="Times New Roman"/>
          <w:sz w:val="24"/>
          <w:szCs w:val="24"/>
        </w:rPr>
        <w:t>в помещениях</w:t>
      </w:r>
      <w:r w:rsidR="008C3FEE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C3FEE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F75D65">
        <w:rPr>
          <w:rFonts w:ascii="Times New Roman" w:hAnsi="Times New Roman" w:cs="Times New Roman"/>
          <w:sz w:val="24"/>
          <w:szCs w:val="24"/>
        </w:rPr>
        <w:t xml:space="preserve">Сергиево-Посадского </w:t>
      </w:r>
      <w:r w:rsidR="008C3FEE" w:rsidRPr="00F75D65">
        <w:rPr>
          <w:rFonts w:ascii="Times New Roman" w:hAnsi="Times New Roman" w:cs="Times New Roman"/>
          <w:sz w:val="24"/>
          <w:szCs w:val="24"/>
        </w:rPr>
        <w:t>муниципального района Московской области</w:t>
      </w:r>
      <w:r w:rsidR="00060241" w:rsidRPr="00F75D65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B620C3" w:rsidRPr="00F75D65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="00060241" w:rsidRPr="00F75D65">
        <w:rPr>
          <w:rFonts w:ascii="Times New Roman" w:eastAsia="Times New Roman" w:hAnsi="Times New Roman" w:cs="Times New Roman"/>
          <w:sz w:val="24"/>
          <w:szCs w:val="24"/>
        </w:rPr>
        <w:t xml:space="preserve">, предназначенных для приема заявителей, 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>на официальном сайте</w:t>
      </w:r>
      <w:r w:rsidR="008C3FEE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C3FEE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F75D65">
        <w:rPr>
          <w:rFonts w:ascii="Times New Roman" w:hAnsi="Times New Roman" w:cs="Times New Roman"/>
          <w:sz w:val="24"/>
          <w:szCs w:val="24"/>
        </w:rPr>
        <w:lastRenderedPageBreak/>
        <w:t xml:space="preserve">Сергиево-Посадского </w:t>
      </w:r>
      <w:r w:rsidR="008C3FEE" w:rsidRPr="00F75D65">
        <w:rPr>
          <w:rFonts w:ascii="Times New Roman" w:hAnsi="Times New Roman" w:cs="Times New Roman"/>
          <w:sz w:val="24"/>
          <w:szCs w:val="24"/>
        </w:rPr>
        <w:t>муниципального района Московской области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B460E" w:rsidRPr="00F75D65">
        <w:rPr>
          <w:rFonts w:ascii="Times New Roman" w:eastAsia="Times New Roman" w:hAnsi="Times New Roman" w:cs="Times New Roman"/>
          <w:sz w:val="24"/>
          <w:szCs w:val="24"/>
        </w:rPr>
        <w:t>и официальн</w:t>
      </w:r>
      <w:r w:rsidR="00B620C3" w:rsidRPr="00F75D65">
        <w:rPr>
          <w:rFonts w:ascii="Times New Roman" w:eastAsia="Times New Roman" w:hAnsi="Times New Roman" w:cs="Times New Roman"/>
          <w:sz w:val="24"/>
          <w:szCs w:val="24"/>
        </w:rPr>
        <w:t>ых</w:t>
      </w:r>
      <w:r w:rsidR="005B460E" w:rsidRPr="00F75D65">
        <w:rPr>
          <w:rFonts w:ascii="Times New Roman" w:eastAsia="Times New Roman" w:hAnsi="Times New Roman" w:cs="Times New Roman"/>
          <w:sz w:val="24"/>
          <w:szCs w:val="24"/>
        </w:rPr>
        <w:t xml:space="preserve"> сайт</w:t>
      </w:r>
      <w:r w:rsidR="00B620C3" w:rsidRPr="00F75D65">
        <w:rPr>
          <w:rFonts w:ascii="Times New Roman" w:eastAsia="Times New Roman" w:hAnsi="Times New Roman" w:cs="Times New Roman"/>
          <w:sz w:val="24"/>
          <w:szCs w:val="24"/>
        </w:rPr>
        <w:t>ах</w:t>
      </w:r>
      <w:r w:rsidR="005B460E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65C34" w:rsidRPr="00F75D65">
        <w:rPr>
          <w:rFonts w:ascii="Times New Roman" w:eastAsia="Times New Roman" w:hAnsi="Times New Roman" w:cs="Times New Roman"/>
          <w:sz w:val="24"/>
          <w:szCs w:val="24"/>
        </w:rPr>
        <w:t>многофункциональных</w:t>
      </w:r>
      <w:r w:rsidR="008C3FEE" w:rsidRPr="00F75D65">
        <w:rPr>
          <w:rFonts w:ascii="Times New Roman" w:eastAsia="Times New Roman" w:hAnsi="Times New Roman" w:cs="Times New Roman"/>
          <w:sz w:val="24"/>
          <w:szCs w:val="24"/>
        </w:rPr>
        <w:t xml:space="preserve"> центр</w:t>
      </w:r>
      <w:r w:rsidR="00E65C34" w:rsidRPr="00F75D65">
        <w:rPr>
          <w:rFonts w:ascii="Times New Roman" w:eastAsia="Times New Roman" w:hAnsi="Times New Roman" w:cs="Times New Roman"/>
          <w:sz w:val="24"/>
          <w:szCs w:val="24"/>
        </w:rPr>
        <w:t>ов</w:t>
      </w:r>
      <w:r w:rsidR="005B460E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>в сети Интернет, в</w:t>
      </w:r>
      <w:r w:rsidR="007B2438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F75D65">
        <w:rPr>
          <w:rFonts w:ascii="Times New Roman" w:eastAsia="Times New Roman" w:hAnsi="Times New Roman" w:cs="Times New Roman"/>
          <w:sz w:val="24"/>
          <w:szCs w:val="24"/>
        </w:rPr>
        <w:t>» (далее – Единый портал государственных и муниципальных услуг)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0D0B83" w:rsidRPr="00F75D65">
        <w:rPr>
          <w:rFonts w:ascii="Times New Roman" w:eastAsia="Times New Roman" w:hAnsi="Times New Roman" w:cs="Times New Roman"/>
          <w:sz w:val="24"/>
          <w:szCs w:val="24"/>
        </w:rPr>
        <w:t xml:space="preserve">в государственной информационной системе </w:t>
      </w:r>
      <w:r w:rsidR="005B460E" w:rsidRPr="00F75D65">
        <w:rPr>
          <w:rFonts w:ascii="Times New Roman" w:eastAsia="Times New Roman" w:hAnsi="Times New Roman" w:cs="Times New Roman"/>
          <w:sz w:val="24"/>
          <w:szCs w:val="24"/>
        </w:rPr>
        <w:t xml:space="preserve">Московской области </w:t>
      </w:r>
      <w:r w:rsidR="000D0B83" w:rsidRPr="00F75D65">
        <w:rPr>
          <w:rFonts w:ascii="Times New Roman" w:eastAsia="Times New Roman" w:hAnsi="Times New Roman" w:cs="Times New Roman"/>
          <w:sz w:val="24"/>
          <w:szCs w:val="24"/>
        </w:rPr>
        <w:t xml:space="preserve">«Портал государственных и муниципальных услуг </w:t>
      </w:r>
      <w:r w:rsidR="005B460E" w:rsidRPr="00F75D65">
        <w:rPr>
          <w:rFonts w:ascii="Times New Roman" w:eastAsia="Times New Roman" w:hAnsi="Times New Roman" w:cs="Times New Roman"/>
          <w:sz w:val="24"/>
          <w:szCs w:val="24"/>
        </w:rPr>
        <w:t xml:space="preserve">(функций) </w:t>
      </w:r>
      <w:r w:rsidR="000D0B83" w:rsidRPr="00F75D65">
        <w:rPr>
          <w:rFonts w:ascii="Times New Roman" w:eastAsia="Times New Roman" w:hAnsi="Times New Roman" w:cs="Times New Roman"/>
          <w:sz w:val="24"/>
          <w:szCs w:val="24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>а также предоставляется по телефону и электронной почте</w:t>
      </w:r>
      <w:r w:rsidR="00E21D97" w:rsidRPr="00F75D65">
        <w:rPr>
          <w:rFonts w:ascii="Times New Roman" w:eastAsia="Times New Roman" w:hAnsi="Times New Roman" w:cs="Times New Roman"/>
          <w:sz w:val="24"/>
          <w:szCs w:val="24"/>
        </w:rPr>
        <w:t xml:space="preserve"> по </w:t>
      </w:r>
      <w:r w:rsidR="00826244" w:rsidRPr="00F75D65">
        <w:rPr>
          <w:rFonts w:ascii="Times New Roman" w:eastAsia="Times New Roman" w:hAnsi="Times New Roman" w:cs="Times New Roman"/>
          <w:sz w:val="24"/>
          <w:szCs w:val="24"/>
        </w:rPr>
        <w:t>обращени</w:t>
      </w:r>
      <w:r w:rsidR="00E21D97" w:rsidRPr="00F75D65">
        <w:rPr>
          <w:rFonts w:ascii="Times New Roman" w:eastAsia="Times New Roman" w:hAnsi="Times New Roman" w:cs="Times New Roman"/>
          <w:sz w:val="24"/>
          <w:szCs w:val="24"/>
        </w:rPr>
        <w:t>ю</w:t>
      </w:r>
      <w:r w:rsidR="00826244" w:rsidRPr="00F75D65">
        <w:rPr>
          <w:rFonts w:ascii="Times New Roman" w:eastAsia="Times New Roman" w:hAnsi="Times New Roman" w:cs="Times New Roman"/>
          <w:sz w:val="24"/>
          <w:szCs w:val="24"/>
        </w:rPr>
        <w:t xml:space="preserve"> Заявителя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F75D65" w:rsidRDefault="00F53A5B" w:rsidP="00673D1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Справочная и</w:t>
      </w:r>
      <w:r w:rsidR="00785A1B" w:rsidRPr="00F75D65">
        <w:rPr>
          <w:rFonts w:ascii="Times New Roman" w:eastAsia="Times New Roman" w:hAnsi="Times New Roman" w:cs="Times New Roman"/>
          <w:sz w:val="24"/>
          <w:szCs w:val="24"/>
        </w:rPr>
        <w:t xml:space="preserve">нформация о месте нахождения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785A1B" w:rsidRPr="00F75D65">
        <w:rPr>
          <w:rFonts w:ascii="Times New Roman" w:eastAsia="Times New Roman" w:hAnsi="Times New Roman" w:cs="Times New Roman"/>
          <w:sz w:val="24"/>
          <w:szCs w:val="24"/>
        </w:rPr>
        <w:t>дминистрации</w:t>
      </w:r>
      <w:r w:rsidR="008C3FEE"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="00F75D65">
        <w:rPr>
          <w:rFonts w:ascii="Times New Roman" w:hAnsi="Times New Roman" w:cs="Times New Roman"/>
          <w:sz w:val="24"/>
          <w:szCs w:val="24"/>
        </w:rPr>
        <w:t xml:space="preserve">Сергиево-Посадского </w:t>
      </w:r>
      <w:r w:rsidR="008C3FEE" w:rsidRPr="00F75D65">
        <w:rPr>
          <w:rFonts w:ascii="Times New Roman" w:hAnsi="Times New Roman" w:cs="Times New Roman"/>
          <w:sz w:val="24"/>
          <w:szCs w:val="24"/>
        </w:rPr>
        <w:t>муниципального района Московской области</w:t>
      </w:r>
      <w:r w:rsidR="00A22FFE" w:rsidRPr="00F75D6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785A1B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65C34" w:rsidRPr="00F75D65">
        <w:rPr>
          <w:rFonts w:ascii="Times New Roman" w:eastAsia="Times New Roman" w:hAnsi="Times New Roman" w:cs="Times New Roman"/>
          <w:sz w:val="24"/>
          <w:szCs w:val="24"/>
        </w:rPr>
        <w:t>многофункциональных</w:t>
      </w:r>
      <w:r w:rsidR="008C3FEE" w:rsidRPr="00F75D65">
        <w:rPr>
          <w:rFonts w:ascii="Times New Roman" w:eastAsia="Times New Roman" w:hAnsi="Times New Roman" w:cs="Times New Roman"/>
          <w:sz w:val="24"/>
          <w:szCs w:val="24"/>
        </w:rPr>
        <w:t xml:space="preserve"> центр</w:t>
      </w:r>
      <w:r w:rsidR="00E65C34" w:rsidRPr="00F75D65">
        <w:rPr>
          <w:rFonts w:ascii="Times New Roman" w:eastAsia="Times New Roman" w:hAnsi="Times New Roman" w:cs="Times New Roman"/>
          <w:sz w:val="24"/>
          <w:szCs w:val="24"/>
        </w:rPr>
        <w:t>ов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785A1B" w:rsidRPr="00F75D65">
        <w:rPr>
          <w:rFonts w:ascii="Times New Roman" w:eastAsia="Times New Roman" w:hAnsi="Times New Roman" w:cs="Times New Roman"/>
          <w:sz w:val="24"/>
          <w:szCs w:val="24"/>
        </w:rPr>
        <w:t xml:space="preserve">органов и организаций, участвующих в предоставлении муниципальной услуги, их почтовые адреса, официальные сайты в </w:t>
      </w:r>
      <w:r w:rsidR="001E502F" w:rsidRPr="00F75D65">
        <w:rPr>
          <w:rFonts w:ascii="Times New Roman" w:eastAsia="Times New Roman" w:hAnsi="Times New Roman" w:cs="Times New Roman"/>
          <w:sz w:val="24"/>
          <w:szCs w:val="24"/>
        </w:rPr>
        <w:t xml:space="preserve">сети </w:t>
      </w:r>
      <w:r w:rsidR="00785A1B" w:rsidRPr="00F75D65">
        <w:rPr>
          <w:rFonts w:ascii="Times New Roman" w:eastAsia="Times New Roman" w:hAnsi="Times New Roman" w:cs="Times New Roman"/>
          <w:sz w:val="24"/>
          <w:szCs w:val="24"/>
        </w:rPr>
        <w:t>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</w:p>
    <w:p w:rsidR="00F53A5B" w:rsidRPr="00F75D65" w:rsidRDefault="00F53A5B" w:rsidP="00673D1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ри общении с гражданами муниципальные служащие</w:t>
      </w:r>
      <w:r w:rsidR="008C3FEE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C3FEE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F75D65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8C3FEE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и сотрудники </w:t>
      </w:r>
      <w:r w:rsidR="00E65C34" w:rsidRPr="00F75D65">
        <w:rPr>
          <w:rFonts w:ascii="Times New Roman" w:eastAsia="Times New Roman" w:hAnsi="Times New Roman" w:cs="Times New Roman"/>
          <w:sz w:val="24"/>
          <w:szCs w:val="24"/>
        </w:rPr>
        <w:t>многофункциональных</w:t>
      </w:r>
      <w:r w:rsidR="008C3FEE" w:rsidRPr="00F75D65">
        <w:rPr>
          <w:rFonts w:ascii="Times New Roman" w:eastAsia="Times New Roman" w:hAnsi="Times New Roman" w:cs="Times New Roman"/>
          <w:sz w:val="24"/>
          <w:szCs w:val="24"/>
        </w:rPr>
        <w:t xml:space="preserve"> центр</w:t>
      </w:r>
      <w:r w:rsidR="00E65C34" w:rsidRPr="00F75D65">
        <w:rPr>
          <w:rFonts w:ascii="Times New Roman" w:eastAsia="Times New Roman" w:hAnsi="Times New Roman" w:cs="Times New Roman"/>
          <w:sz w:val="24"/>
          <w:szCs w:val="24"/>
        </w:rPr>
        <w:t>ов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6328E" w:rsidRPr="00F75D65" w:rsidRDefault="0086328E" w:rsidP="00673D1B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550909" w:rsidRPr="00F75D65" w:rsidRDefault="00550909" w:rsidP="00673D1B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F75D65" w:rsidRDefault="0086328E" w:rsidP="00673D1B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II. Стандарт предоставления </w:t>
      </w:r>
      <w:r w:rsidR="000B6D2A"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:rsidR="0086328E" w:rsidRPr="00F75D65" w:rsidRDefault="0086328E" w:rsidP="00673D1B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:rsidR="0086328E" w:rsidRPr="00F75D65" w:rsidRDefault="0086328E" w:rsidP="00673D1B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Наименование </w:t>
      </w:r>
      <w:r w:rsidR="00F616A8"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:rsidR="00C341E2" w:rsidRPr="00F75D65" w:rsidRDefault="000B6D2A" w:rsidP="00C341E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Муниципальная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а по </w:t>
      </w:r>
      <w:r w:rsidR="007B4E69" w:rsidRPr="00F75D65">
        <w:rPr>
          <w:rFonts w:ascii="Times New Roman" w:eastAsia="Times New Roman" w:hAnsi="Times New Roman" w:cs="Times New Roman"/>
          <w:sz w:val="24"/>
          <w:szCs w:val="24"/>
        </w:rPr>
        <w:t>предоставлени</w:t>
      </w:r>
      <w:r w:rsidR="00E37042" w:rsidRPr="00F75D65">
        <w:rPr>
          <w:rFonts w:ascii="Times New Roman" w:eastAsia="Times New Roman" w:hAnsi="Times New Roman" w:cs="Times New Roman"/>
          <w:sz w:val="24"/>
          <w:szCs w:val="24"/>
        </w:rPr>
        <w:t>ю</w:t>
      </w:r>
      <w:r w:rsidR="007B4E69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341E2" w:rsidRPr="00F75D65">
        <w:rPr>
          <w:rFonts w:ascii="Times New Roman" w:eastAsia="Times New Roman" w:hAnsi="Times New Roman" w:cs="Times New Roman"/>
          <w:sz w:val="24"/>
          <w:szCs w:val="24"/>
        </w:rPr>
        <w:t>земельных участков, находящихся в муниципальной собственности или государственная собственность на которые не разграничена, для индивидуального жилищного строительства.</w:t>
      </w:r>
    </w:p>
    <w:p w:rsidR="000B6D2A" w:rsidRPr="00F75D65" w:rsidRDefault="000B6D2A" w:rsidP="00673D1B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F75D65" w:rsidRDefault="0086328E" w:rsidP="00673D1B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Наименование органа, предоставляющего </w:t>
      </w:r>
      <w:r w:rsidR="000B6D2A"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ую</w:t>
      </w:r>
      <w:r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у</w:t>
      </w:r>
    </w:p>
    <w:p w:rsidR="005749CD" w:rsidRPr="00F75D65" w:rsidRDefault="0086328E" w:rsidP="00673D1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0B6D2A" w:rsidRPr="00F75D6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</w:t>
      </w:r>
      <w:r w:rsidR="008C3FEE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971D4" w:rsidRPr="00F75D65">
        <w:rPr>
          <w:rFonts w:ascii="Times New Roman" w:hAnsi="Times New Roman" w:cs="Times New Roman"/>
          <w:sz w:val="24"/>
          <w:szCs w:val="24"/>
        </w:rPr>
        <w:t xml:space="preserve">администрацией </w:t>
      </w:r>
      <w:r w:rsidR="00F75D65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D971D4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620C3" w:rsidRPr="00F75D65" w:rsidRDefault="00B620C3" w:rsidP="00673D1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F75D65">
        <w:rPr>
          <w:rFonts w:ascii="Times New Roman" w:hAnsi="Times New Roman" w:cs="Times New Roman"/>
          <w:sz w:val="24"/>
          <w:szCs w:val="24"/>
        </w:rPr>
        <w:t xml:space="preserve">Администрация Сергиево-Посадского </w:t>
      </w:r>
      <w:r w:rsidR="00D971D4" w:rsidRPr="00F75D65">
        <w:rPr>
          <w:rFonts w:ascii="Times New Roman" w:hAnsi="Times New Roman" w:cs="Times New Roman"/>
          <w:sz w:val="24"/>
          <w:szCs w:val="24"/>
        </w:rPr>
        <w:t>муниципального района Московской области</w:t>
      </w:r>
      <w:r w:rsidR="00D971D4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организует предоставление муниципальной услуги по принципу «одного окна», в том числе на</w:t>
      </w:r>
      <w:r w:rsidR="00E65C34" w:rsidRPr="00F75D65">
        <w:rPr>
          <w:rFonts w:ascii="Times New Roman" w:eastAsia="Times New Roman" w:hAnsi="Times New Roman" w:cs="Times New Roman"/>
          <w:sz w:val="24"/>
          <w:szCs w:val="24"/>
        </w:rPr>
        <w:t xml:space="preserve"> базе многофункциональных центров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D0B83" w:rsidRPr="00F75D65" w:rsidRDefault="006574EF" w:rsidP="00673D1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В предоставлении м</w:t>
      </w:r>
      <w:r w:rsidR="005749CD" w:rsidRPr="00F75D65">
        <w:rPr>
          <w:rFonts w:ascii="Times New Roman" w:eastAsia="Times New Roman" w:hAnsi="Times New Roman" w:cs="Times New Roman"/>
          <w:sz w:val="24"/>
          <w:szCs w:val="24"/>
        </w:rPr>
        <w:t>униципальной услуги участвуют:</w:t>
      </w:r>
    </w:p>
    <w:p w:rsidR="00C341E2" w:rsidRPr="00F75D65" w:rsidRDefault="00C341E2" w:rsidP="00C341E2">
      <w:pPr>
        <w:tabs>
          <w:tab w:val="left" w:pos="1148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Управление Федеральной службы государственной регистрации, кадастра и картографии по Московской области;</w:t>
      </w:r>
    </w:p>
    <w:p w:rsidR="00C341E2" w:rsidRPr="00F75D65" w:rsidRDefault="00C341E2" w:rsidP="00C341E2">
      <w:pPr>
        <w:tabs>
          <w:tab w:val="left" w:pos="1148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Московской области;</w:t>
      </w:r>
    </w:p>
    <w:p w:rsidR="00C341E2" w:rsidRPr="00F75D65" w:rsidRDefault="00C341E2" w:rsidP="00C341E2">
      <w:pPr>
        <w:tabs>
          <w:tab w:val="left" w:pos="1148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кадастровый инженер.</w:t>
      </w:r>
    </w:p>
    <w:p w:rsidR="0086328E" w:rsidRPr="00F75D65" w:rsidRDefault="009045EB" w:rsidP="00673D1B">
      <w:pPr>
        <w:pStyle w:val="a5"/>
        <w:widowControl w:val="0"/>
        <w:numPr>
          <w:ilvl w:val="0"/>
          <w:numId w:val="1"/>
        </w:numPr>
        <w:tabs>
          <w:tab w:val="num" w:pos="0"/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Органы, предоставляющие </w:t>
      </w:r>
      <w:r w:rsidR="007B4E69" w:rsidRPr="00F75D65">
        <w:rPr>
          <w:rFonts w:ascii="Times New Roman" w:eastAsia="Times New Roman" w:hAnsi="Times New Roman" w:cs="Times New Roman"/>
          <w:sz w:val="24"/>
          <w:szCs w:val="24"/>
        </w:rPr>
        <w:t>муниципальную услугу по приему документов и выдаче решения о предоставлении земельного участка для индивидуального жилищного строительства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E65C34" w:rsidRPr="00F75D65">
        <w:rPr>
          <w:rFonts w:ascii="Times New Roman" w:eastAsia="Times New Roman" w:hAnsi="Times New Roman" w:cs="Times New Roman"/>
          <w:sz w:val="24"/>
          <w:szCs w:val="24"/>
        </w:rPr>
        <w:t>многофункционального</w:t>
      </w:r>
      <w:r w:rsidR="00D971D4" w:rsidRPr="00F75D65">
        <w:rPr>
          <w:rFonts w:ascii="Times New Roman" w:eastAsia="Times New Roman" w:hAnsi="Times New Roman" w:cs="Times New Roman"/>
          <w:sz w:val="24"/>
          <w:szCs w:val="24"/>
        </w:rPr>
        <w:t xml:space="preserve"> центр</w:t>
      </w:r>
      <w:r w:rsidR="00E65C34" w:rsidRPr="00F75D6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2128CF" w:rsidRPr="00F75D65">
        <w:rPr>
          <w:rFonts w:ascii="Times New Roman" w:eastAsia="Times New Roman" w:hAnsi="Times New Roman" w:cs="Times New Roman"/>
          <w:sz w:val="24"/>
          <w:szCs w:val="24"/>
        </w:rPr>
        <w:t xml:space="preserve">, на базе которых организовано </w:t>
      </w:r>
      <w:r w:rsidR="002128CF" w:rsidRPr="00F75D65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едоставление муниципальной услуги,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</w:t>
      </w:r>
      <w:r w:rsidR="00D971D4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27579">
        <w:rPr>
          <w:rFonts w:ascii="Times New Roman" w:eastAsia="Times New Roman" w:hAnsi="Times New Roman" w:cs="Times New Roman"/>
          <w:sz w:val="24"/>
          <w:szCs w:val="24"/>
        </w:rPr>
        <w:t>постановлением Главы Сергиево-Посадского муниципального района.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F75D65" w:rsidRDefault="0086328E" w:rsidP="00673D1B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Результат предоставления </w:t>
      </w:r>
      <w:r w:rsidR="00881ACC"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:rsidR="0086328E" w:rsidRPr="00F75D65" w:rsidRDefault="0086328E" w:rsidP="00673D1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Результат</w:t>
      </w:r>
      <w:r w:rsidR="00B221CF" w:rsidRPr="00F75D65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м</w:t>
      </w:r>
      <w:r w:rsidR="00B221CF" w:rsidRPr="00F75D65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я </w:t>
      </w:r>
      <w:r w:rsidR="00881ACC" w:rsidRPr="00F75D65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услуги являются:</w:t>
      </w:r>
    </w:p>
    <w:p w:rsidR="00A90931" w:rsidRPr="00F75D65" w:rsidRDefault="004B4602" w:rsidP="00673D1B">
      <w:pPr>
        <w:pStyle w:val="a5"/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договор аренды, купли-продажи земельного участка</w:t>
      </w:r>
      <w:r w:rsidR="004B0A1A" w:rsidRPr="00F75D65"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4B4602" w:rsidRPr="00F75D65" w:rsidRDefault="004B4602" w:rsidP="00673D1B">
      <w:pPr>
        <w:pStyle w:val="a5"/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уведомление об отказе в предоставлении земельного участка (далее – уведомление об отказе в предоставлении муниципальной услуги).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A22FFE" w:rsidRPr="00F75D65" w:rsidRDefault="00A22FF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F75D65" w:rsidRDefault="0086328E" w:rsidP="00673D1B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Срок регистрации запроса заявителя</w:t>
      </w:r>
    </w:p>
    <w:p w:rsidR="0055675D" w:rsidRPr="00F75D65" w:rsidRDefault="0055675D" w:rsidP="00673D1B">
      <w:pPr>
        <w:pStyle w:val="a"/>
        <w:numPr>
          <w:ilvl w:val="0"/>
          <w:numId w:val="1"/>
        </w:numPr>
        <w:tabs>
          <w:tab w:val="left" w:pos="1134"/>
        </w:tabs>
        <w:spacing w:line="276" w:lineRule="auto"/>
        <w:ind w:left="0" w:firstLine="709"/>
        <w:rPr>
          <w:rFonts w:eastAsiaTheme="minorHAnsi"/>
          <w:sz w:val="24"/>
          <w:szCs w:val="24"/>
          <w:lang w:eastAsia="en-US"/>
        </w:rPr>
      </w:pPr>
      <w:r w:rsidRPr="00F75D65">
        <w:rPr>
          <w:rFonts w:eastAsiaTheme="minorHAnsi"/>
          <w:sz w:val="24"/>
          <w:szCs w:val="24"/>
          <w:lang w:eastAsia="en-US"/>
        </w:rPr>
        <w:t>Заявление</w:t>
      </w:r>
      <w:r w:rsidR="00A90931" w:rsidRPr="00F75D65">
        <w:rPr>
          <w:rFonts w:eastAsiaTheme="minorHAnsi"/>
          <w:sz w:val="24"/>
          <w:szCs w:val="24"/>
          <w:lang w:eastAsia="en-US"/>
        </w:rPr>
        <w:t xml:space="preserve">, представленное </w:t>
      </w:r>
      <w:r w:rsidRPr="00F75D65">
        <w:rPr>
          <w:rFonts w:eastAsiaTheme="minorHAnsi"/>
          <w:sz w:val="24"/>
          <w:szCs w:val="24"/>
          <w:lang w:eastAsia="en-US"/>
        </w:rPr>
        <w:t xml:space="preserve">на бумажном носителе </w:t>
      </w:r>
      <w:r w:rsidR="00A90931" w:rsidRPr="00F75D65">
        <w:rPr>
          <w:rFonts w:eastAsiaTheme="minorHAnsi"/>
          <w:sz w:val="24"/>
          <w:szCs w:val="24"/>
          <w:lang w:eastAsia="en-US"/>
        </w:rPr>
        <w:t>в</w:t>
      </w:r>
      <w:r w:rsidR="00F178D4" w:rsidRPr="00F75D65">
        <w:rPr>
          <w:rFonts w:eastAsiaTheme="minorHAnsi"/>
          <w:sz w:val="24"/>
          <w:szCs w:val="24"/>
          <w:lang w:eastAsia="en-US"/>
        </w:rPr>
        <w:t xml:space="preserve"> </w:t>
      </w:r>
      <w:r w:rsidR="00F178D4" w:rsidRPr="00F75D65">
        <w:rPr>
          <w:sz w:val="24"/>
          <w:szCs w:val="24"/>
        </w:rPr>
        <w:t xml:space="preserve">администрацию </w:t>
      </w:r>
      <w:r w:rsidR="00F75D65">
        <w:rPr>
          <w:sz w:val="24"/>
          <w:szCs w:val="24"/>
        </w:rPr>
        <w:t>Сергиево-Посадского</w:t>
      </w:r>
      <w:r w:rsidR="00F178D4" w:rsidRPr="00F75D65">
        <w:rPr>
          <w:sz w:val="24"/>
          <w:szCs w:val="24"/>
        </w:rPr>
        <w:t xml:space="preserve"> муниципального района Московской области</w:t>
      </w:r>
      <w:r w:rsidR="00270048" w:rsidRPr="00F75D65">
        <w:rPr>
          <w:i/>
          <w:sz w:val="24"/>
          <w:szCs w:val="24"/>
        </w:rPr>
        <w:t xml:space="preserve"> </w:t>
      </w:r>
      <w:r w:rsidRPr="00F75D65">
        <w:rPr>
          <w:rFonts w:eastAsiaTheme="minorHAnsi"/>
          <w:sz w:val="24"/>
          <w:szCs w:val="24"/>
          <w:lang w:eastAsia="en-US"/>
        </w:rPr>
        <w:t>регистрируется в</w:t>
      </w:r>
      <w:r w:rsidR="00A90931" w:rsidRPr="00F75D65">
        <w:rPr>
          <w:rFonts w:eastAsiaTheme="minorHAnsi"/>
          <w:sz w:val="24"/>
          <w:szCs w:val="24"/>
          <w:lang w:eastAsia="en-US"/>
        </w:rPr>
        <w:t xml:space="preserve"> срок не более </w:t>
      </w:r>
      <w:r w:rsidR="00285655" w:rsidRPr="00F75D65">
        <w:rPr>
          <w:rFonts w:eastAsiaTheme="minorHAnsi"/>
          <w:sz w:val="24"/>
          <w:szCs w:val="24"/>
          <w:lang w:eastAsia="en-US"/>
        </w:rPr>
        <w:t>1</w:t>
      </w:r>
      <w:r w:rsidR="00A90931" w:rsidRPr="00F75D65">
        <w:rPr>
          <w:rFonts w:eastAsiaTheme="minorHAnsi"/>
          <w:sz w:val="24"/>
          <w:szCs w:val="24"/>
          <w:lang w:eastAsia="en-US"/>
        </w:rPr>
        <w:t> </w:t>
      </w:r>
      <w:r w:rsidR="00285655" w:rsidRPr="00F75D65">
        <w:rPr>
          <w:rFonts w:eastAsiaTheme="minorHAnsi"/>
          <w:sz w:val="24"/>
          <w:szCs w:val="24"/>
          <w:lang w:eastAsia="en-US"/>
        </w:rPr>
        <w:t xml:space="preserve">рабочего </w:t>
      </w:r>
      <w:r w:rsidR="00D24100" w:rsidRPr="00F75D65">
        <w:rPr>
          <w:rFonts w:eastAsiaTheme="minorHAnsi"/>
          <w:sz w:val="24"/>
          <w:szCs w:val="24"/>
          <w:lang w:eastAsia="en-US"/>
        </w:rPr>
        <w:t xml:space="preserve"> дн</w:t>
      </w:r>
      <w:r w:rsidR="00285655" w:rsidRPr="00F75D65">
        <w:rPr>
          <w:rFonts w:eastAsiaTheme="minorHAnsi"/>
          <w:sz w:val="24"/>
          <w:szCs w:val="24"/>
          <w:lang w:eastAsia="en-US"/>
        </w:rPr>
        <w:t>я, следующего за днем</w:t>
      </w:r>
      <w:r w:rsidR="00D24100" w:rsidRPr="00F75D65">
        <w:rPr>
          <w:rFonts w:eastAsiaTheme="minorHAnsi"/>
          <w:sz w:val="24"/>
          <w:szCs w:val="24"/>
          <w:lang w:eastAsia="en-US"/>
        </w:rPr>
        <w:t xml:space="preserve"> </w:t>
      </w:r>
      <w:r w:rsidRPr="00F75D65">
        <w:rPr>
          <w:rFonts w:eastAsiaTheme="minorHAnsi"/>
          <w:sz w:val="24"/>
          <w:szCs w:val="24"/>
          <w:lang w:eastAsia="en-US"/>
        </w:rPr>
        <w:t>поступления в</w:t>
      </w:r>
      <w:r w:rsidR="00F178D4" w:rsidRPr="00F75D65">
        <w:rPr>
          <w:sz w:val="24"/>
          <w:szCs w:val="24"/>
        </w:rPr>
        <w:t xml:space="preserve"> администрацию </w:t>
      </w:r>
      <w:r w:rsidR="00F75D65">
        <w:rPr>
          <w:sz w:val="24"/>
          <w:szCs w:val="24"/>
        </w:rPr>
        <w:t xml:space="preserve">Сергиево-Посадского </w:t>
      </w:r>
      <w:r w:rsidR="00F178D4" w:rsidRPr="00F75D65">
        <w:rPr>
          <w:sz w:val="24"/>
          <w:szCs w:val="24"/>
        </w:rPr>
        <w:t>муниципального района Московской области.</w:t>
      </w:r>
    </w:p>
    <w:p w:rsidR="00285655" w:rsidRPr="00F75D65" w:rsidRDefault="00285655" w:rsidP="00673D1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 xml:space="preserve">Регистрация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запроса заявителя о предоставлении муниципальной услуги</w:t>
      </w:r>
      <w:r w:rsidRPr="00F75D65">
        <w:rPr>
          <w:rFonts w:ascii="Times New Roman" w:hAnsi="Times New Roman" w:cs="Times New Roman"/>
          <w:sz w:val="24"/>
          <w:szCs w:val="24"/>
        </w:rPr>
        <w:t xml:space="preserve">,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переданного на бумажном носителе </w:t>
      </w:r>
      <w:r w:rsidRPr="00F75D65">
        <w:rPr>
          <w:rFonts w:ascii="Times New Roman" w:hAnsi="Times New Roman" w:cs="Times New Roman"/>
          <w:sz w:val="24"/>
          <w:szCs w:val="24"/>
        </w:rPr>
        <w:t>из многофункционального центра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в</w:t>
      </w:r>
      <w:r w:rsidR="00F178D4" w:rsidRPr="00F75D65">
        <w:rPr>
          <w:rFonts w:ascii="Times New Roman" w:hAnsi="Times New Roman" w:cs="Times New Roman"/>
          <w:sz w:val="24"/>
          <w:szCs w:val="24"/>
        </w:rPr>
        <w:t xml:space="preserve"> администрацию </w:t>
      </w:r>
      <w:r w:rsidR="00F75D65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F178D4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hAnsi="Times New Roman" w:cs="Times New Roman"/>
          <w:sz w:val="24"/>
          <w:szCs w:val="24"/>
        </w:rPr>
        <w:t xml:space="preserve">, осуществляется в срок не позднее 1 рабочего дня, следующего за днем поступления в </w:t>
      </w:r>
      <w:r w:rsidR="00F178D4" w:rsidRPr="00F75D65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F75D65">
        <w:rPr>
          <w:rFonts w:ascii="Times New Roman" w:hAnsi="Times New Roman" w:cs="Times New Roman"/>
          <w:sz w:val="24"/>
          <w:szCs w:val="24"/>
        </w:rPr>
        <w:t>Сергиево-Посадского  м</w:t>
      </w:r>
      <w:r w:rsidR="00F178D4" w:rsidRPr="00F75D65">
        <w:rPr>
          <w:rFonts w:ascii="Times New Roman" w:hAnsi="Times New Roman" w:cs="Times New Roman"/>
          <w:sz w:val="24"/>
          <w:szCs w:val="24"/>
        </w:rPr>
        <w:t>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55675D" w:rsidRPr="00F75D65" w:rsidRDefault="0055675D" w:rsidP="00673D1B">
      <w:pPr>
        <w:pStyle w:val="a"/>
        <w:numPr>
          <w:ilvl w:val="0"/>
          <w:numId w:val="1"/>
        </w:numPr>
        <w:tabs>
          <w:tab w:val="left" w:pos="1134"/>
        </w:tabs>
        <w:spacing w:line="276" w:lineRule="auto"/>
        <w:ind w:left="0" w:firstLine="709"/>
        <w:rPr>
          <w:rFonts w:eastAsiaTheme="minorHAnsi"/>
          <w:sz w:val="24"/>
          <w:szCs w:val="24"/>
          <w:lang w:eastAsia="en-US"/>
        </w:rPr>
      </w:pPr>
      <w:r w:rsidRPr="00F75D65">
        <w:rPr>
          <w:rFonts w:eastAsiaTheme="minorHAnsi"/>
          <w:sz w:val="24"/>
          <w:szCs w:val="24"/>
          <w:lang w:eastAsia="en-US"/>
        </w:rPr>
        <w:t xml:space="preserve">Регистрация </w:t>
      </w:r>
      <w:r w:rsidR="00AE7F22" w:rsidRPr="00F75D65">
        <w:rPr>
          <w:rFonts w:eastAsiaTheme="minorHAnsi"/>
          <w:sz w:val="24"/>
          <w:szCs w:val="24"/>
          <w:lang w:eastAsia="en-US"/>
        </w:rPr>
        <w:t>заявления</w:t>
      </w:r>
      <w:r w:rsidRPr="00F75D65">
        <w:rPr>
          <w:rFonts w:eastAsiaTheme="minorHAnsi"/>
          <w:sz w:val="24"/>
          <w:szCs w:val="24"/>
          <w:lang w:eastAsia="en-US"/>
        </w:rPr>
        <w:t>, направленно</w:t>
      </w:r>
      <w:r w:rsidR="00AE7F22" w:rsidRPr="00F75D65">
        <w:rPr>
          <w:rFonts w:eastAsiaTheme="minorHAnsi"/>
          <w:sz w:val="24"/>
          <w:szCs w:val="24"/>
          <w:lang w:eastAsia="en-US"/>
        </w:rPr>
        <w:t>го</w:t>
      </w:r>
      <w:r w:rsidRPr="00F75D65">
        <w:rPr>
          <w:rFonts w:eastAsiaTheme="minorHAnsi"/>
          <w:sz w:val="24"/>
          <w:szCs w:val="24"/>
          <w:lang w:eastAsia="en-US"/>
        </w:rPr>
        <w:t xml:space="preserve"> в форме электронного документа </w:t>
      </w:r>
      <w:r w:rsidR="00A90931" w:rsidRPr="00F75D65">
        <w:rPr>
          <w:rFonts w:eastAsiaTheme="minorHAnsi"/>
          <w:sz w:val="24"/>
          <w:szCs w:val="24"/>
          <w:lang w:eastAsia="en-US"/>
        </w:rPr>
        <w:t>посредством</w:t>
      </w:r>
      <w:r w:rsidRPr="00F75D65">
        <w:rPr>
          <w:rFonts w:eastAsiaTheme="minorHAnsi"/>
          <w:sz w:val="24"/>
          <w:szCs w:val="24"/>
          <w:lang w:eastAsia="en-US"/>
        </w:rPr>
        <w:t xml:space="preserve"> Един</w:t>
      </w:r>
      <w:r w:rsidR="00A90931" w:rsidRPr="00F75D65">
        <w:rPr>
          <w:rFonts w:eastAsiaTheme="minorHAnsi"/>
          <w:sz w:val="24"/>
          <w:szCs w:val="24"/>
          <w:lang w:eastAsia="en-US"/>
        </w:rPr>
        <w:t>ого</w:t>
      </w:r>
      <w:r w:rsidRPr="00F75D65">
        <w:rPr>
          <w:rFonts w:eastAsiaTheme="minorHAnsi"/>
          <w:sz w:val="24"/>
          <w:szCs w:val="24"/>
          <w:lang w:eastAsia="en-US"/>
        </w:rPr>
        <w:t xml:space="preserve"> портал</w:t>
      </w:r>
      <w:r w:rsidR="00A90931" w:rsidRPr="00F75D65">
        <w:rPr>
          <w:rFonts w:eastAsiaTheme="minorHAnsi"/>
          <w:sz w:val="24"/>
          <w:szCs w:val="24"/>
          <w:lang w:eastAsia="en-US"/>
        </w:rPr>
        <w:t>а</w:t>
      </w:r>
      <w:r w:rsidRPr="00F75D65">
        <w:rPr>
          <w:rFonts w:eastAsiaTheme="minorHAnsi"/>
          <w:sz w:val="24"/>
          <w:szCs w:val="24"/>
          <w:lang w:eastAsia="en-US"/>
        </w:rPr>
        <w:t xml:space="preserve"> государственных и муниципальных услуг, </w:t>
      </w:r>
      <w:r w:rsidR="00B01AE8" w:rsidRPr="00F75D65">
        <w:rPr>
          <w:rFonts w:eastAsiaTheme="minorHAnsi"/>
          <w:sz w:val="24"/>
          <w:szCs w:val="24"/>
          <w:lang w:eastAsia="en-US"/>
        </w:rPr>
        <w:t>П</w:t>
      </w:r>
      <w:r w:rsidRPr="00F75D65">
        <w:rPr>
          <w:rFonts w:eastAsiaTheme="minorHAnsi"/>
          <w:sz w:val="24"/>
          <w:szCs w:val="24"/>
          <w:lang w:eastAsia="en-US"/>
        </w:rPr>
        <w:t>ортал</w:t>
      </w:r>
      <w:r w:rsidR="00A90931" w:rsidRPr="00F75D65">
        <w:rPr>
          <w:rFonts w:eastAsiaTheme="minorHAnsi"/>
          <w:sz w:val="24"/>
          <w:szCs w:val="24"/>
          <w:lang w:eastAsia="en-US"/>
        </w:rPr>
        <w:t>а</w:t>
      </w:r>
      <w:r w:rsidRPr="00F75D65">
        <w:rPr>
          <w:rFonts w:eastAsiaTheme="minorHAnsi"/>
          <w:sz w:val="24"/>
          <w:szCs w:val="24"/>
          <w:lang w:eastAsia="en-US"/>
        </w:rPr>
        <w:t xml:space="preserve"> государственных и муниципальных услуг</w:t>
      </w:r>
      <w:r w:rsidR="00B01AE8" w:rsidRPr="00F75D65">
        <w:rPr>
          <w:rFonts w:eastAsiaTheme="minorHAnsi"/>
          <w:sz w:val="24"/>
          <w:szCs w:val="24"/>
          <w:lang w:eastAsia="en-US"/>
        </w:rPr>
        <w:t xml:space="preserve"> Московской области</w:t>
      </w:r>
      <w:r w:rsidRPr="00F75D65">
        <w:rPr>
          <w:rFonts w:eastAsiaTheme="minorHAnsi"/>
          <w:sz w:val="24"/>
          <w:szCs w:val="24"/>
          <w:lang w:eastAsia="en-US"/>
        </w:rPr>
        <w:t>, осуществляется</w:t>
      </w:r>
      <w:r w:rsidR="00285655" w:rsidRPr="00F75D65">
        <w:rPr>
          <w:rFonts w:eastAsiaTheme="minorHAnsi"/>
          <w:sz w:val="24"/>
          <w:szCs w:val="24"/>
          <w:lang w:eastAsia="en-US"/>
        </w:rPr>
        <w:t xml:space="preserve"> в срок</w:t>
      </w:r>
      <w:r w:rsidRPr="00F75D65">
        <w:rPr>
          <w:rFonts w:eastAsiaTheme="minorHAnsi"/>
          <w:sz w:val="24"/>
          <w:szCs w:val="24"/>
          <w:lang w:eastAsia="en-US"/>
        </w:rPr>
        <w:t xml:space="preserve"> не позднее</w:t>
      </w:r>
      <w:r w:rsidR="00B01AE8" w:rsidRPr="00F75D65">
        <w:rPr>
          <w:rFonts w:eastAsiaTheme="minorHAnsi"/>
          <w:sz w:val="24"/>
          <w:szCs w:val="24"/>
          <w:lang w:eastAsia="en-US"/>
        </w:rPr>
        <w:t xml:space="preserve"> 1</w:t>
      </w:r>
      <w:r w:rsidRPr="00F75D65">
        <w:rPr>
          <w:rFonts w:eastAsiaTheme="minorHAnsi"/>
          <w:sz w:val="24"/>
          <w:szCs w:val="24"/>
          <w:lang w:eastAsia="en-US"/>
        </w:rPr>
        <w:t xml:space="preserve"> рабочего дня, следующего за днем поступления в</w:t>
      </w:r>
      <w:r w:rsidR="00F178D4" w:rsidRPr="00F75D65">
        <w:rPr>
          <w:rFonts w:eastAsiaTheme="minorHAnsi"/>
          <w:sz w:val="24"/>
          <w:szCs w:val="24"/>
          <w:lang w:eastAsia="en-US"/>
        </w:rPr>
        <w:t xml:space="preserve"> </w:t>
      </w:r>
      <w:r w:rsidR="00F178D4" w:rsidRPr="00F75D65">
        <w:rPr>
          <w:sz w:val="24"/>
          <w:szCs w:val="24"/>
        </w:rPr>
        <w:t xml:space="preserve">администрацию </w:t>
      </w:r>
      <w:r w:rsidR="00F75D65">
        <w:rPr>
          <w:sz w:val="24"/>
          <w:szCs w:val="24"/>
        </w:rPr>
        <w:t xml:space="preserve">Сергиево-Посадского </w:t>
      </w:r>
      <w:r w:rsidR="00F178D4" w:rsidRPr="00F75D65">
        <w:rPr>
          <w:sz w:val="24"/>
          <w:szCs w:val="24"/>
        </w:rPr>
        <w:t>муниципального района Московской области</w:t>
      </w:r>
      <w:r w:rsidRPr="00F75D65">
        <w:rPr>
          <w:sz w:val="24"/>
          <w:szCs w:val="24"/>
        </w:rPr>
        <w:t>.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F75D65" w:rsidRDefault="0086328E" w:rsidP="00673D1B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Срок предоставления </w:t>
      </w:r>
      <w:r w:rsidR="00881ACC"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:rsidR="00A22FFE" w:rsidRPr="00F75D65" w:rsidRDefault="00A22FFE" w:rsidP="00673D1B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:rsidR="004B4602" w:rsidRPr="00F75D65" w:rsidRDefault="004B4602" w:rsidP="00C341E2">
      <w:pPr>
        <w:widowControl w:val="0"/>
        <w:numPr>
          <w:ilvl w:val="0"/>
          <w:numId w:val="1"/>
        </w:numPr>
        <w:tabs>
          <w:tab w:val="clear" w:pos="1998"/>
          <w:tab w:val="num" w:pos="-360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Срок предоставления муниципальной услуги составляет:</w:t>
      </w:r>
    </w:p>
    <w:p w:rsidR="004B4602" w:rsidRPr="00F75D65" w:rsidRDefault="004B4602" w:rsidP="00673D1B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58 календарных дн</w:t>
      </w:r>
      <w:r w:rsidR="00C341E2" w:rsidRPr="00F75D65">
        <w:rPr>
          <w:rFonts w:ascii="Times New Roman" w:eastAsia="Times New Roman" w:hAnsi="Times New Roman" w:cs="Times New Roman"/>
          <w:sz w:val="24"/>
          <w:szCs w:val="24"/>
        </w:rPr>
        <w:t>е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со дня регистрации заявления о предоставлении земельного участка в случае предоставления земельного участка в аренду без проведения аукциона;</w:t>
      </w:r>
    </w:p>
    <w:p w:rsidR="004B4602" w:rsidRPr="00F75D65" w:rsidRDefault="004B4602" w:rsidP="00673D1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65 календарных дней со дня регистрации заявления о предоставлении земельного участка в случае </w:t>
      </w:r>
      <w:r w:rsidRPr="00F75D65">
        <w:rPr>
          <w:rFonts w:ascii="Times New Roman" w:hAnsi="Times New Roman" w:cs="Times New Roman"/>
          <w:sz w:val="24"/>
          <w:szCs w:val="24"/>
        </w:rPr>
        <w:t xml:space="preserve">заключения договора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аренды или договора купли-продажи земельного участка </w:t>
      </w:r>
      <w:r w:rsidRPr="00F75D65">
        <w:rPr>
          <w:rFonts w:ascii="Times New Roman" w:hAnsi="Times New Roman" w:cs="Times New Roman"/>
          <w:sz w:val="24"/>
          <w:szCs w:val="24"/>
        </w:rPr>
        <w:t>с единственным участником аукциона;</w:t>
      </w:r>
    </w:p>
    <w:p w:rsidR="004B4602" w:rsidRPr="00F75D65" w:rsidRDefault="004B4602" w:rsidP="00673D1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 xml:space="preserve">60 календарных дней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со дня регистрации заявления о предоставлении земельного участка в случае </w:t>
      </w:r>
      <w:r w:rsidRPr="00F75D65">
        <w:rPr>
          <w:rFonts w:ascii="Times New Roman" w:hAnsi="Times New Roman" w:cs="Times New Roman"/>
          <w:sz w:val="24"/>
          <w:szCs w:val="24"/>
        </w:rPr>
        <w:t xml:space="preserve">заключения договора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аренды или договора купли-продажи земельного участка </w:t>
      </w:r>
      <w:r w:rsidRPr="00F75D65">
        <w:rPr>
          <w:rFonts w:ascii="Times New Roman" w:hAnsi="Times New Roman" w:cs="Times New Roman"/>
          <w:sz w:val="24"/>
          <w:szCs w:val="24"/>
        </w:rPr>
        <w:t>с победителем аукциона.</w:t>
      </w:r>
    </w:p>
    <w:p w:rsidR="00285655" w:rsidRPr="00F75D65" w:rsidRDefault="00285655" w:rsidP="00673D1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>Срок предоставления муниципальной услуги, запрос на получение которой передан заявителем через многофункциональный центр, исчисляется со дня регистрации запроса на получение муниципальной услуги в</w:t>
      </w:r>
      <w:r w:rsidR="00AD3BD1">
        <w:rPr>
          <w:rFonts w:ascii="Times New Roman" w:hAnsi="Times New Roman" w:cs="Times New Roman"/>
          <w:sz w:val="24"/>
          <w:szCs w:val="24"/>
        </w:rPr>
        <w:t xml:space="preserve"> администрации Сергиево-Посадского </w:t>
      </w:r>
      <w:r w:rsidR="00F178D4" w:rsidRPr="00F75D65">
        <w:rPr>
          <w:rFonts w:ascii="Times New Roman" w:hAnsi="Times New Roman" w:cs="Times New Roman"/>
          <w:sz w:val="24"/>
          <w:szCs w:val="24"/>
        </w:rPr>
        <w:lastRenderedPageBreak/>
        <w:t>муниципального района Московской области.</w:t>
      </w:r>
    </w:p>
    <w:p w:rsidR="00285655" w:rsidRPr="00F75D65" w:rsidRDefault="00701D1F" w:rsidP="00673D1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муниципальной услуги исчисляется без учета </w:t>
      </w:r>
      <w:r w:rsidR="004111AD" w:rsidRPr="00F75D65">
        <w:rPr>
          <w:rFonts w:ascii="Times New Roman" w:eastAsia="Times New Roman" w:hAnsi="Times New Roman" w:cs="Times New Roman"/>
          <w:sz w:val="24"/>
          <w:szCs w:val="24"/>
        </w:rPr>
        <w:t xml:space="preserve">сроков проведения кадастровых работ и постановки земельного участка на государственный кадастровый учет, </w:t>
      </w:r>
      <w:r w:rsidR="00285655" w:rsidRPr="00F75D65">
        <w:rPr>
          <w:rFonts w:ascii="Times New Roman" w:eastAsia="Times New Roman" w:hAnsi="Times New Roman" w:cs="Times New Roman"/>
          <w:sz w:val="24"/>
          <w:szCs w:val="24"/>
        </w:rPr>
        <w:t>передачи запроса о предоставлении муниципальной услуги и документов из многофункционального центра в</w:t>
      </w:r>
      <w:r w:rsidR="00F178D4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178D4" w:rsidRPr="00F75D65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AD3BD1">
        <w:rPr>
          <w:rFonts w:ascii="Times New Roman" w:hAnsi="Times New Roman" w:cs="Times New Roman"/>
          <w:sz w:val="24"/>
          <w:szCs w:val="24"/>
        </w:rPr>
        <w:t>Сергиево-Посадског</w:t>
      </w:r>
      <w:r w:rsidR="00F178D4" w:rsidRPr="00F75D65">
        <w:rPr>
          <w:rFonts w:ascii="Times New Roman" w:hAnsi="Times New Roman" w:cs="Times New Roman"/>
          <w:sz w:val="24"/>
          <w:szCs w:val="24"/>
        </w:rPr>
        <w:t>о муниципального района Московской области</w:t>
      </w:r>
      <w:r w:rsidR="00285655" w:rsidRPr="00F75D65">
        <w:rPr>
          <w:rFonts w:ascii="Times New Roman" w:eastAsia="Times New Roman" w:hAnsi="Times New Roman" w:cs="Times New Roman"/>
          <w:sz w:val="24"/>
          <w:szCs w:val="24"/>
        </w:rPr>
        <w:t>, передачи результата предоставления муниципальной услуги из</w:t>
      </w:r>
      <w:r w:rsidR="00F178D4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178D4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AD3BD1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F178D4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="00285655" w:rsidRPr="00F75D65">
        <w:rPr>
          <w:rFonts w:ascii="Times New Roman" w:eastAsia="Times New Roman" w:hAnsi="Times New Roman" w:cs="Times New Roman"/>
          <w:sz w:val="24"/>
          <w:szCs w:val="24"/>
        </w:rPr>
        <w:t xml:space="preserve"> в многофункциональный центр, срока выдачи результата заявителю.</w:t>
      </w:r>
    </w:p>
    <w:p w:rsidR="00285655" w:rsidRPr="00F75D65" w:rsidRDefault="00285655" w:rsidP="00673D1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Сроки передачи запроса о предоставлении муниципальной услуги и прилагаемых документов из многофункционального центра в</w:t>
      </w:r>
      <w:r w:rsidR="00F178D4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D3BD1">
        <w:rPr>
          <w:rFonts w:ascii="Times New Roman" w:hAnsi="Times New Roman" w:cs="Times New Roman"/>
          <w:sz w:val="24"/>
          <w:szCs w:val="24"/>
        </w:rPr>
        <w:t>администрацию Сергиево-Посадского</w:t>
      </w:r>
      <w:r w:rsidR="00F178D4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, а также передачи результата муниципальной услуги из</w:t>
      </w:r>
      <w:r w:rsidR="00F178D4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178D4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AD3BD1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F178D4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в многофункциональный центр устанавливаются соглашением о взаимодействии между  </w:t>
      </w:r>
      <w:r w:rsidR="00F178D4" w:rsidRPr="00F75D65">
        <w:rPr>
          <w:rFonts w:ascii="Times New Roman" w:hAnsi="Times New Roman" w:cs="Times New Roman"/>
          <w:sz w:val="24"/>
          <w:szCs w:val="24"/>
        </w:rPr>
        <w:t xml:space="preserve">администрацией </w:t>
      </w:r>
      <w:r w:rsidR="00AD3BD1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F178D4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="00F178D4" w:rsidRPr="00F75D65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и многофункциональным центром.</w:t>
      </w:r>
    </w:p>
    <w:p w:rsidR="0086328E" w:rsidRPr="00F75D65" w:rsidRDefault="00DC6A22" w:rsidP="00673D1B">
      <w:pPr>
        <w:pStyle w:val="a5"/>
        <w:widowControl w:val="0"/>
        <w:numPr>
          <w:ilvl w:val="0"/>
          <w:numId w:val="1"/>
        </w:numPr>
        <w:tabs>
          <w:tab w:val="num" w:pos="0"/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Выдача (направление) документов, являющихся результатом предоставления муниципальной услуги, осуществляется в срок, не превышающий 2 рабочих дн</w:t>
      </w:r>
      <w:r w:rsidR="004111AD" w:rsidRPr="00F75D65">
        <w:rPr>
          <w:rFonts w:ascii="Times New Roman" w:eastAsia="Times New Roman" w:hAnsi="Times New Roman" w:cs="Times New Roman"/>
          <w:sz w:val="24"/>
          <w:szCs w:val="24"/>
        </w:rPr>
        <w:t>е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со дня их </w:t>
      </w:r>
      <w:r w:rsidR="00550909" w:rsidRPr="00F75D65">
        <w:rPr>
          <w:rFonts w:ascii="Times New Roman" w:eastAsia="Times New Roman" w:hAnsi="Times New Roman" w:cs="Times New Roman"/>
          <w:sz w:val="24"/>
          <w:szCs w:val="24"/>
        </w:rPr>
        <w:t xml:space="preserve">подписания уполномоченным должностным лицом администрации </w:t>
      </w:r>
      <w:r w:rsidR="00AD3BD1">
        <w:rPr>
          <w:rFonts w:ascii="Times New Roman" w:eastAsia="Times New Roman" w:hAnsi="Times New Roman" w:cs="Times New Roman"/>
          <w:sz w:val="24"/>
          <w:szCs w:val="24"/>
        </w:rPr>
        <w:t xml:space="preserve">Сергиево-Посадского </w:t>
      </w:r>
      <w:r w:rsidR="00550909" w:rsidRPr="00F75D65">
        <w:rPr>
          <w:rFonts w:ascii="Times New Roman" w:eastAsia="Times New Roman" w:hAnsi="Times New Roman" w:cs="Times New Roman"/>
          <w:sz w:val="24"/>
          <w:szCs w:val="24"/>
        </w:rPr>
        <w:t>муниципального района Московской области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F75D65" w:rsidRDefault="0086328E" w:rsidP="00673D1B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Правовые основания предоставления </w:t>
      </w:r>
      <w:r w:rsidR="0087469A"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:rsidR="0086328E" w:rsidRPr="00F75D65" w:rsidRDefault="0086328E" w:rsidP="00673D1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F75D65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Предоставление </w:t>
      </w:r>
      <w:r w:rsidR="0087469A" w:rsidRPr="00F75D65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муниципальной</w:t>
      </w:r>
      <w:r w:rsidRPr="00F75D65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 услуги осуществляется в соответствии с:</w:t>
      </w:r>
    </w:p>
    <w:p w:rsidR="00DC6A22" w:rsidRPr="00F75D65" w:rsidRDefault="00DC6A22" w:rsidP="00673D1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- Земельным кодексом Российской Федерации</w:t>
      </w:r>
      <w:r w:rsidR="00550909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// Собрание законодательства РФ, 29.10.2001, № 44, ст. 4147;</w:t>
      </w:r>
    </w:p>
    <w:p w:rsidR="003100F0" w:rsidRPr="00F75D65" w:rsidRDefault="003100F0" w:rsidP="003100F0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– Федеральным законом от 29.12.2004 № 191-ФЗ «О введении в действие Градостроительного кодекса Российской Федерации» // «Российская газета», «290, 30.12.2004;</w:t>
      </w:r>
    </w:p>
    <w:p w:rsidR="00DC6A22" w:rsidRPr="00F75D65" w:rsidRDefault="00DC6A22" w:rsidP="00673D1B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– Градостроительным </w:t>
      </w:r>
      <w:hyperlink r:id="rId8" w:history="1">
        <w:r w:rsidRPr="00F75D65">
          <w:rPr>
            <w:rFonts w:ascii="Times New Roman" w:eastAsia="Times New Roman" w:hAnsi="Times New Roman" w:cs="Times New Roman"/>
            <w:sz w:val="24"/>
            <w:szCs w:val="24"/>
          </w:rPr>
          <w:t>кодекс</w:t>
        </w:r>
      </w:hyperlink>
      <w:r w:rsidRPr="00F75D65">
        <w:rPr>
          <w:rFonts w:ascii="Times New Roman" w:hAnsi="Times New Roman" w:cs="Times New Roman"/>
          <w:sz w:val="24"/>
          <w:szCs w:val="24"/>
        </w:rPr>
        <w:t>ом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Российской Федерации от 29.12.2004 №</w:t>
      </w:r>
      <w:r w:rsidR="00D4495B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190-ФЗ // «Российская газета», №</w:t>
      </w:r>
      <w:r w:rsidR="00D4495B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290, 30.12.2004;</w:t>
      </w:r>
    </w:p>
    <w:p w:rsidR="00DC6A22" w:rsidRDefault="00DC6A22" w:rsidP="00F27579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– Федеральным законом от 06.10.2003 № 131-ФЗ «Об общих принципах организации местного самоуправления в Российской Федерации» // «Собрание законодательства Российской Федерации», 06.10.2003, № 40, ст. 38224;</w:t>
      </w:r>
    </w:p>
    <w:p w:rsidR="00DC6A22" w:rsidRPr="00F75D65" w:rsidRDefault="00DC6A22" w:rsidP="00673D1B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– Федеральным законом от 02.05.2006 № 59-ФЗ «О порядке рассмотрения обращений граждан Российской Федерации» // «Российская газета», №95, 05.05.2006;</w:t>
      </w:r>
    </w:p>
    <w:p w:rsidR="00DC6A22" w:rsidRPr="00F75D65" w:rsidRDefault="00DC6A22" w:rsidP="00673D1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– Федеральным </w:t>
      </w:r>
      <w:hyperlink r:id="rId9" w:history="1">
        <w:r w:rsidRPr="00F75D65">
          <w:rPr>
            <w:rFonts w:ascii="Times New Roman" w:eastAsia="Times New Roman" w:hAnsi="Times New Roman" w:cs="Times New Roman"/>
            <w:sz w:val="24"/>
            <w:szCs w:val="24"/>
          </w:rPr>
          <w:t>закон</w:t>
        </w:r>
      </w:hyperlink>
      <w:r w:rsidRPr="00F75D65">
        <w:rPr>
          <w:rFonts w:ascii="Times New Roman" w:eastAsia="Times New Roman" w:hAnsi="Times New Roman" w:cs="Times New Roman"/>
          <w:sz w:val="24"/>
          <w:szCs w:val="24"/>
        </w:rPr>
        <w:t>ом от 24.07.2007 №</w:t>
      </w:r>
      <w:r w:rsidR="00D4495B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221-ФЗ «О государственном кадастре недвижимости» // «Собрание законодательства Российской Федерации», 30.07.2007, №31, ст. 4017;</w:t>
      </w:r>
    </w:p>
    <w:p w:rsidR="00DC6A22" w:rsidRPr="00F75D65" w:rsidRDefault="00DC6A22" w:rsidP="00673D1B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– Федеральным законом от 27.07.2010 №</w:t>
      </w:r>
      <w:r w:rsidR="00D4495B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210-ФЗ «Об организации предоставления государственных и муниципальных услуг» // «Российская газета», №168, 30.07.2010;</w:t>
      </w:r>
    </w:p>
    <w:p w:rsidR="00DC6A22" w:rsidRPr="00F75D65" w:rsidRDefault="00DC6A22" w:rsidP="00673D1B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– постановлением Правительства Российской Федерации от 16.05.2011 №</w:t>
      </w:r>
      <w:r w:rsidR="00D4495B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 // «Собрание законодательства Российской Федерации», 30.05.2011, №</w:t>
      </w:r>
      <w:r w:rsidR="00D4495B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22, ст. 3169;</w:t>
      </w:r>
    </w:p>
    <w:p w:rsidR="00DC6A22" w:rsidRPr="00F75D65" w:rsidRDefault="00DC6A22" w:rsidP="00673D1B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lastRenderedPageBreak/>
        <w:t>– распоряжением Правительства Российской Федерации от 17.12.2009 №</w:t>
      </w:r>
      <w:r w:rsidR="00550909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1993-р «Об утверждении сводного перечня первоочередных государственных и муниципальных услуг, предоставляемых в электронном виде» // «Российская газета», №</w:t>
      </w:r>
      <w:r w:rsidR="00D4495B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247, 23.12.2009;</w:t>
      </w:r>
    </w:p>
    <w:p w:rsidR="00DC6A22" w:rsidRPr="00F75D65" w:rsidRDefault="00DC6A22" w:rsidP="00673D1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– </w:t>
      </w:r>
      <w:hyperlink r:id="rId10" w:history="1">
        <w:r w:rsidR="00F27579">
          <w:rPr>
            <w:rFonts w:ascii="Times New Roman" w:eastAsia="Times New Roman" w:hAnsi="Times New Roman" w:cs="Times New Roman"/>
            <w:sz w:val="24"/>
            <w:szCs w:val="24"/>
          </w:rPr>
          <w:t>Закон</w:t>
        </w:r>
      </w:hyperlink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ом Московской области </w:t>
      </w:r>
      <w:r w:rsidR="00F27579" w:rsidRPr="00F75D65">
        <w:rPr>
          <w:rFonts w:ascii="Times New Roman" w:eastAsia="Times New Roman" w:hAnsi="Times New Roman" w:cs="Times New Roman"/>
          <w:sz w:val="24"/>
          <w:szCs w:val="24"/>
        </w:rPr>
        <w:t xml:space="preserve">от 07.06.1996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№</w:t>
      </w:r>
      <w:r w:rsidR="00D4495B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23/96-ОЗ «О регулировании земельных отношений в Московской области» // «Ежедневные Новости. Подмосковье», №</w:t>
      </w:r>
      <w:r w:rsidR="00D4495B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127, 15.07.2006;</w:t>
      </w:r>
    </w:p>
    <w:p w:rsidR="00DC6A22" w:rsidRPr="00F75D65" w:rsidRDefault="00F27579" w:rsidP="00673D1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–З</w:t>
      </w:r>
      <w:r w:rsidR="00DC6A22" w:rsidRPr="00F75D65">
        <w:rPr>
          <w:rFonts w:ascii="Times New Roman" w:hAnsi="Times New Roman" w:cs="Times New Roman"/>
          <w:sz w:val="24"/>
          <w:szCs w:val="24"/>
        </w:rPr>
        <w:t>аконом Московской области от 05.10.2006 №</w:t>
      </w:r>
      <w:r w:rsidR="00D4495B"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="00DC6A22" w:rsidRPr="00F75D65">
        <w:rPr>
          <w:rFonts w:ascii="Times New Roman" w:hAnsi="Times New Roman" w:cs="Times New Roman"/>
          <w:sz w:val="24"/>
          <w:szCs w:val="24"/>
        </w:rPr>
        <w:t>164/2006-ОЗ «О рассмотрении обращений граждан»</w:t>
      </w:r>
      <w:r w:rsidR="00DC6A22" w:rsidRPr="00F75D65">
        <w:rPr>
          <w:rFonts w:ascii="Times New Roman" w:eastAsia="Times New Roman" w:hAnsi="Times New Roman" w:cs="Times New Roman"/>
          <w:sz w:val="24"/>
          <w:szCs w:val="24"/>
        </w:rPr>
        <w:t xml:space="preserve"> // </w:t>
      </w:r>
      <w:r w:rsidR="00DC6A22" w:rsidRPr="00F75D65">
        <w:rPr>
          <w:rFonts w:ascii="Times New Roman" w:hAnsi="Times New Roman" w:cs="Times New Roman"/>
          <w:sz w:val="24"/>
          <w:szCs w:val="24"/>
        </w:rPr>
        <w:t>«Ежедневные Новости. Подмосковье», №</w:t>
      </w:r>
      <w:r w:rsidR="00D4495B"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="00DC6A22" w:rsidRPr="00F75D65">
        <w:rPr>
          <w:rFonts w:ascii="Times New Roman" w:hAnsi="Times New Roman" w:cs="Times New Roman"/>
          <w:sz w:val="24"/>
          <w:szCs w:val="24"/>
        </w:rPr>
        <w:t>189, 11.10.2006;</w:t>
      </w:r>
    </w:p>
    <w:p w:rsidR="00DC6A22" w:rsidRPr="00F75D65" w:rsidRDefault="00DC6A22" w:rsidP="00673D1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– </w:t>
      </w:r>
      <w:r w:rsidRPr="00F75D65">
        <w:rPr>
          <w:rFonts w:ascii="Times New Roman" w:hAnsi="Times New Roman" w:cs="Times New Roman"/>
          <w:sz w:val="24"/>
          <w:szCs w:val="24"/>
        </w:rPr>
        <w:t xml:space="preserve">постановлением Правительства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Московской области</w:t>
      </w:r>
      <w:r w:rsidRPr="00F75D65">
        <w:rPr>
          <w:rFonts w:ascii="Times New Roman" w:hAnsi="Times New Roman" w:cs="Times New Roman"/>
          <w:sz w:val="24"/>
          <w:szCs w:val="24"/>
        </w:rPr>
        <w:t xml:space="preserve"> от 25.04.2011 №</w:t>
      </w:r>
      <w:r w:rsidR="00D4495B"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Pr="00F75D65">
        <w:rPr>
          <w:rFonts w:ascii="Times New Roman" w:hAnsi="Times New Roman" w:cs="Times New Roman"/>
          <w:sz w:val="24"/>
          <w:szCs w:val="24"/>
        </w:rPr>
        <w:t>365/15 26.02.2013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// </w:t>
      </w:r>
      <w:r w:rsidRPr="00F75D65">
        <w:rPr>
          <w:rFonts w:ascii="Times New Roman" w:hAnsi="Times New Roman" w:cs="Times New Roman"/>
          <w:sz w:val="24"/>
          <w:szCs w:val="24"/>
        </w:rPr>
        <w:t>«Ежедневные Новости. Подмосковье», №</w:t>
      </w:r>
      <w:r w:rsidR="00D4495B"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Pr="00F75D65">
        <w:rPr>
          <w:rFonts w:ascii="Times New Roman" w:hAnsi="Times New Roman" w:cs="Times New Roman"/>
          <w:sz w:val="24"/>
          <w:szCs w:val="24"/>
        </w:rPr>
        <w:t>77, 05.05.2011;</w:t>
      </w:r>
    </w:p>
    <w:p w:rsidR="00DC6A22" w:rsidRDefault="00DC6A22" w:rsidP="00673D1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– </w:t>
      </w:r>
      <w:r w:rsidRPr="00F75D65">
        <w:rPr>
          <w:rFonts w:ascii="Times New Roman" w:hAnsi="Times New Roman" w:cs="Times New Roman"/>
          <w:sz w:val="24"/>
          <w:szCs w:val="24"/>
        </w:rPr>
        <w:t xml:space="preserve">постановлением Правительства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Московской области</w:t>
      </w:r>
      <w:r w:rsidRPr="00F75D65">
        <w:rPr>
          <w:rFonts w:ascii="Times New Roman" w:hAnsi="Times New Roman" w:cs="Times New Roman"/>
          <w:sz w:val="24"/>
          <w:szCs w:val="24"/>
        </w:rPr>
        <w:t xml:space="preserve"> от 27.09.2013 №777/42</w:t>
      </w:r>
      <w:r w:rsidR="00550909"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Pr="00F75D65">
        <w:rPr>
          <w:rFonts w:ascii="Times New Roman" w:hAnsi="Times New Roman" w:cs="Times New Roman"/>
          <w:sz w:val="24"/>
          <w:szCs w:val="24"/>
        </w:rPr>
        <w:t xml:space="preserve">«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, а также об утверждении Перечня государственных услуг исполнительных органов государственной власти Московской области, предоставление которых организуется по принципу «одного окна», в том числе на базе многофункциональных центров предоставления государственных и муниципальных услуг, и Рекомендуемого перечня муниципальных услуг, предоставляемых органами местного самоуправления муниципальных образований Московской области, а также услуг, оказываемых муниципальными учреждениями и другими организациями, предоставление которых организуется по принципу «одного окна», в том числе на базе многофункциональных центров предоставления государственных и муниципальных услуг»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// </w:t>
      </w:r>
      <w:r w:rsidRPr="00F75D65">
        <w:rPr>
          <w:rFonts w:ascii="Times New Roman" w:hAnsi="Times New Roman" w:cs="Times New Roman"/>
          <w:sz w:val="24"/>
          <w:szCs w:val="24"/>
        </w:rPr>
        <w:t>«Ежедневные Новости.</w:t>
      </w:r>
      <w:r w:rsidR="00F178D4" w:rsidRPr="00F75D65">
        <w:rPr>
          <w:rFonts w:ascii="Times New Roman" w:hAnsi="Times New Roman" w:cs="Times New Roman"/>
          <w:sz w:val="24"/>
          <w:szCs w:val="24"/>
        </w:rPr>
        <w:t xml:space="preserve"> Подмосковье», №</w:t>
      </w:r>
      <w:r w:rsidR="00D4495B"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="003100F0" w:rsidRPr="00F75D65">
        <w:rPr>
          <w:rFonts w:ascii="Times New Roman" w:hAnsi="Times New Roman" w:cs="Times New Roman"/>
          <w:sz w:val="24"/>
          <w:szCs w:val="24"/>
        </w:rPr>
        <w:t>199, 24.10.2013;</w:t>
      </w:r>
    </w:p>
    <w:p w:rsidR="00D017E1" w:rsidRDefault="00D017E1" w:rsidP="00D017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постановлением Правительства Московской области от 11.11.2002 № 808 «Об организации и проведении торгов по продаже находящихся в государственной или муниципальной собственности земельных участков или права на заключение договоров аренды таких земельных участков»</w:t>
      </w:r>
    </w:p>
    <w:p w:rsidR="003100F0" w:rsidRDefault="003100F0" w:rsidP="00673D1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>- Устав</w:t>
      </w:r>
      <w:r w:rsidR="00550909" w:rsidRPr="00F75D65">
        <w:rPr>
          <w:rFonts w:ascii="Times New Roman" w:hAnsi="Times New Roman" w:cs="Times New Roman"/>
          <w:sz w:val="24"/>
          <w:szCs w:val="24"/>
        </w:rPr>
        <w:t>ом</w:t>
      </w:r>
      <w:r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="00F27579">
        <w:rPr>
          <w:rFonts w:ascii="Times New Roman" w:hAnsi="Times New Roman" w:cs="Times New Roman"/>
          <w:sz w:val="24"/>
          <w:szCs w:val="24"/>
        </w:rPr>
        <w:t>муниципального образования «Сергиево-Посадский муниципальный район Московской области», принятым решением Совета депутатов Сергиево-Посадского муниципального района от 29.02.2012 № 20/2-МЗ;</w:t>
      </w:r>
    </w:p>
    <w:p w:rsidR="00F27579" w:rsidRDefault="00F27579" w:rsidP="00673D1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Регламентом администрации Сергиево-Посадского муниципально</w:t>
      </w:r>
      <w:r w:rsidR="00F311C9">
        <w:rPr>
          <w:rFonts w:ascii="Times New Roman" w:hAnsi="Times New Roman" w:cs="Times New Roman"/>
          <w:sz w:val="24"/>
          <w:szCs w:val="24"/>
        </w:rPr>
        <w:t>го района, утвержденным</w:t>
      </w:r>
      <w:r>
        <w:rPr>
          <w:rFonts w:ascii="Times New Roman" w:hAnsi="Times New Roman" w:cs="Times New Roman"/>
          <w:sz w:val="24"/>
          <w:szCs w:val="24"/>
        </w:rPr>
        <w:t xml:space="preserve">  распоряжением  Главы Сергиево-Посадского муниципального района Московской области от 29.12.2011 № 86-РГ;</w:t>
      </w:r>
    </w:p>
    <w:p w:rsidR="00F27579" w:rsidRDefault="00F27579" w:rsidP="00673D1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Положением об Управлении землепользования администрации Сергиево-Посадского муниципального района Московской области, утвер</w:t>
      </w:r>
      <w:r w:rsidR="00F311C9">
        <w:rPr>
          <w:rFonts w:ascii="Times New Roman" w:hAnsi="Times New Roman" w:cs="Times New Roman"/>
          <w:sz w:val="24"/>
          <w:szCs w:val="24"/>
        </w:rPr>
        <w:t>жденным</w:t>
      </w:r>
      <w:r>
        <w:rPr>
          <w:rFonts w:ascii="Times New Roman" w:hAnsi="Times New Roman" w:cs="Times New Roman"/>
          <w:sz w:val="24"/>
          <w:szCs w:val="24"/>
        </w:rPr>
        <w:t xml:space="preserve"> решением Сергиево-Посадского районного Совета депутатов от 03.05.2006 № 06/10;</w:t>
      </w:r>
    </w:p>
    <w:p w:rsidR="00F27579" w:rsidRDefault="00F27579" w:rsidP="00673D1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Положением «О порядке управления и распоряжения земельными участками на территории муниципального образования «Сергиево-Посадский муниципальный район Московской облас</w:t>
      </w:r>
      <w:r w:rsidR="00F311C9">
        <w:rPr>
          <w:rFonts w:ascii="Times New Roman" w:hAnsi="Times New Roman" w:cs="Times New Roman"/>
          <w:sz w:val="24"/>
          <w:szCs w:val="24"/>
        </w:rPr>
        <w:t>ти», утвержденным</w:t>
      </w:r>
      <w:r>
        <w:rPr>
          <w:rFonts w:ascii="Times New Roman" w:hAnsi="Times New Roman" w:cs="Times New Roman"/>
          <w:sz w:val="24"/>
          <w:szCs w:val="24"/>
        </w:rPr>
        <w:t xml:space="preserve"> решением Сергиево-Посадского муниципального района Московской области от 08.10.2010 № 168-МЗ;</w:t>
      </w:r>
    </w:p>
    <w:p w:rsidR="00F27579" w:rsidRDefault="00F27579" w:rsidP="00673D1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- Порядком формирования и направления администрацией Сергиево-Посадского муниципального района запросов о предоставлении документов и информации в иные органы власти и подведомственные этим органам организации (учреждения), необходимых </w:t>
      </w:r>
      <w:r w:rsidR="00D017E1">
        <w:rPr>
          <w:rFonts w:ascii="Times New Roman" w:hAnsi="Times New Roman" w:cs="Times New Roman"/>
          <w:sz w:val="24"/>
          <w:szCs w:val="24"/>
        </w:rPr>
        <w:t>для предоставления муниципальных услуг, в том числе с использованием системы межведомственного информационно</w:t>
      </w:r>
      <w:r w:rsidR="00F311C9">
        <w:rPr>
          <w:rFonts w:ascii="Times New Roman" w:hAnsi="Times New Roman" w:cs="Times New Roman"/>
          <w:sz w:val="24"/>
          <w:szCs w:val="24"/>
        </w:rPr>
        <w:t>го взаимодействия, утвержденным</w:t>
      </w:r>
      <w:r w:rsidR="00D017E1">
        <w:rPr>
          <w:rFonts w:ascii="Times New Roman" w:hAnsi="Times New Roman" w:cs="Times New Roman"/>
          <w:sz w:val="24"/>
          <w:szCs w:val="24"/>
        </w:rPr>
        <w:t xml:space="preserve"> постановлением Главы Сергиево-Посадского муниципального района Московской области от 26.09.2012 № 2038-ПГ;</w:t>
      </w:r>
    </w:p>
    <w:p w:rsidR="00D017E1" w:rsidRDefault="00D017E1" w:rsidP="00673D1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Положением об организации и проведении торгов (конкурсов, аукционов) по продаже находящихся в государственной или муниципальной собственности земельных участков или права на заключение договоров аренды таких земельных участков на территории Сергиево-Посадского муни</w:t>
      </w:r>
      <w:r w:rsidR="00F311C9">
        <w:rPr>
          <w:rFonts w:ascii="Times New Roman" w:hAnsi="Times New Roman" w:cs="Times New Roman"/>
          <w:sz w:val="24"/>
          <w:szCs w:val="24"/>
        </w:rPr>
        <w:t>ципального района, утвержденным</w:t>
      </w:r>
      <w:r>
        <w:rPr>
          <w:rFonts w:ascii="Times New Roman" w:hAnsi="Times New Roman" w:cs="Times New Roman"/>
          <w:sz w:val="24"/>
          <w:szCs w:val="24"/>
        </w:rPr>
        <w:t xml:space="preserve"> постановлением Главы Сергиево-Посадского муниципального района от 08.06.2006 № 898. </w:t>
      </w:r>
    </w:p>
    <w:p w:rsidR="00D017E1" w:rsidRPr="00F75D65" w:rsidRDefault="00D017E1" w:rsidP="00673D1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>Исчерпывающий перечень документов, необходимых</w:t>
      </w:r>
      <w:r w:rsidR="00E05C00" w:rsidRPr="00F75D65">
        <w:rPr>
          <w:rFonts w:ascii="Times New Roman" w:eastAsia="Times New Roman" w:hAnsi="Times New Roman" w:cs="Times New Roman"/>
          <w:b/>
          <w:sz w:val="24"/>
          <w:szCs w:val="24"/>
        </w:rPr>
        <w:t>,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 в соответствии с </w:t>
      </w:r>
      <w:r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нормативными правовыми актами Российской Федерации</w:t>
      </w:r>
      <w:r w:rsidR="00E05C00"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, нормативными правовыми актами Московской области и муниципальными правовыми актами,</w:t>
      </w:r>
      <w:r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для предоставления </w:t>
      </w:r>
      <w:r w:rsidR="0087469A"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0D76F1" w:rsidRPr="00F75D65" w:rsidRDefault="00D71135" w:rsidP="00673D1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ри обращении за получением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униципал</w:t>
      </w:r>
      <w:r w:rsidR="0087469A" w:rsidRPr="00F75D65">
        <w:rPr>
          <w:rFonts w:ascii="Times New Roman" w:eastAsia="Times New Roman" w:hAnsi="Times New Roman" w:cs="Times New Roman"/>
          <w:sz w:val="24"/>
          <w:szCs w:val="24"/>
        </w:rPr>
        <w:t>ьной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ь</w:t>
      </w:r>
      <w:r w:rsidR="006574EF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>представляет</w:t>
      </w:r>
      <w:r w:rsidR="000D76F1" w:rsidRPr="00F75D65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86328E" w:rsidRPr="00F75D65" w:rsidRDefault="000D76F1" w:rsidP="00673D1B">
      <w:pPr>
        <w:pStyle w:val="a5"/>
        <w:widowControl w:val="0"/>
        <w:numPr>
          <w:ilvl w:val="0"/>
          <w:numId w:val="6"/>
        </w:numPr>
        <w:tabs>
          <w:tab w:val="left" w:pos="1276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заявление</w:t>
      </w:r>
      <w:r w:rsidR="00D71135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97564" w:rsidRPr="00F75D65">
        <w:rPr>
          <w:rFonts w:ascii="Times New Roman" w:eastAsia="Times New Roman" w:hAnsi="Times New Roman" w:cs="Times New Roman"/>
          <w:sz w:val="24"/>
          <w:szCs w:val="24"/>
        </w:rPr>
        <w:t xml:space="preserve">о предоставлении земельного участка для индивидуального жилищного строительства </w:t>
      </w:r>
      <w:r w:rsidR="004111AD" w:rsidRPr="00F75D65">
        <w:rPr>
          <w:rFonts w:ascii="Times New Roman" w:hAnsi="Times New Roman" w:cs="Times New Roman"/>
          <w:sz w:val="24"/>
          <w:szCs w:val="24"/>
        </w:rPr>
        <w:t>по форм</w:t>
      </w:r>
      <w:r w:rsidR="00550909" w:rsidRPr="00F75D65">
        <w:rPr>
          <w:rFonts w:ascii="Times New Roman" w:hAnsi="Times New Roman" w:cs="Times New Roman"/>
          <w:sz w:val="24"/>
          <w:szCs w:val="24"/>
        </w:rPr>
        <w:t xml:space="preserve">е, представленной в Приложении </w:t>
      </w:r>
      <w:r w:rsidR="00D017E1">
        <w:rPr>
          <w:rFonts w:ascii="Times New Roman" w:hAnsi="Times New Roman" w:cs="Times New Roman"/>
          <w:sz w:val="24"/>
          <w:szCs w:val="24"/>
        </w:rPr>
        <w:t>2</w:t>
      </w:r>
      <w:r w:rsidR="004111AD" w:rsidRPr="00F75D65">
        <w:rPr>
          <w:rFonts w:ascii="Times New Roman" w:hAnsi="Times New Roman" w:cs="Times New Roman"/>
          <w:sz w:val="24"/>
          <w:szCs w:val="24"/>
        </w:rPr>
        <w:t xml:space="preserve"> к административному регламенту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97564" w:rsidRPr="00F75D65" w:rsidRDefault="004111AD" w:rsidP="00673D1B">
      <w:pPr>
        <w:pStyle w:val="a5"/>
        <w:widowControl w:val="0"/>
        <w:numPr>
          <w:ilvl w:val="0"/>
          <w:numId w:val="6"/>
        </w:numPr>
        <w:tabs>
          <w:tab w:val="left" w:pos="1276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документ, удостоверяющий личность заявителя (для физических лиц)</w:t>
      </w:r>
      <w:r w:rsidR="00D97564" w:rsidRPr="00F75D65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97564" w:rsidRPr="00F75D65" w:rsidRDefault="00D97564" w:rsidP="00673D1B">
      <w:pPr>
        <w:pStyle w:val="a5"/>
        <w:widowControl w:val="0"/>
        <w:numPr>
          <w:ilvl w:val="0"/>
          <w:numId w:val="6"/>
        </w:numPr>
        <w:tabs>
          <w:tab w:val="left" w:pos="1276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документ, удостоверяющ</w:t>
      </w:r>
      <w:r w:rsidR="004111AD" w:rsidRPr="00F75D65">
        <w:rPr>
          <w:rFonts w:ascii="Times New Roman" w:eastAsia="Times New Roman" w:hAnsi="Times New Roman" w:cs="Times New Roman"/>
          <w:sz w:val="24"/>
          <w:szCs w:val="24"/>
        </w:rPr>
        <w:t>и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права (полномочия) представителя физического лица, если с заявлением обращается представитель </w:t>
      </w:r>
      <w:r w:rsidR="004111AD" w:rsidRPr="00F75D65">
        <w:rPr>
          <w:rFonts w:ascii="Times New Roman" w:eastAsia="Times New Roman" w:hAnsi="Times New Roman" w:cs="Times New Roman"/>
          <w:sz w:val="24"/>
          <w:szCs w:val="24"/>
        </w:rPr>
        <w:t>физического лица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97564" w:rsidRPr="00F75D65" w:rsidRDefault="004111AD" w:rsidP="00673D1B">
      <w:pPr>
        <w:pStyle w:val="a5"/>
        <w:widowControl w:val="0"/>
        <w:numPr>
          <w:ilvl w:val="0"/>
          <w:numId w:val="6"/>
        </w:numPr>
        <w:tabs>
          <w:tab w:val="left" w:pos="1276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схема расположения земельного участка на кадастровом плане или кадастровой карте соответствующей территории</w:t>
      </w:r>
      <w:r w:rsidR="00D97564" w:rsidRPr="00F75D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111AD" w:rsidRPr="00F75D65" w:rsidRDefault="004111AD" w:rsidP="00673D1B">
      <w:pPr>
        <w:widowControl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В случае принятия решения о проведении аукциона по продаже земельного участка или права на заключение договора аренды такого земельного участка заявитель представляет следующие документы:</w:t>
      </w:r>
    </w:p>
    <w:p w:rsidR="004111AD" w:rsidRPr="00F75D65" w:rsidRDefault="004111AD" w:rsidP="00673D1B">
      <w:pPr>
        <w:pStyle w:val="a5"/>
        <w:widowControl w:val="0"/>
        <w:numPr>
          <w:ilvl w:val="0"/>
          <w:numId w:val="14"/>
        </w:numPr>
        <w:tabs>
          <w:tab w:val="left" w:pos="1134"/>
          <w:tab w:val="left" w:pos="1276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заявка на участие в аукционе по установленной форме с указанием реквизитов счета для возврата задатка;</w:t>
      </w:r>
    </w:p>
    <w:p w:rsidR="004111AD" w:rsidRPr="00F75D65" w:rsidRDefault="004111AD" w:rsidP="00673D1B">
      <w:pPr>
        <w:pStyle w:val="a5"/>
        <w:widowControl w:val="0"/>
        <w:numPr>
          <w:ilvl w:val="0"/>
          <w:numId w:val="14"/>
        </w:numPr>
        <w:tabs>
          <w:tab w:val="left" w:pos="1134"/>
          <w:tab w:val="left" w:pos="1276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документы, подтверждающие внесение задатка. </w:t>
      </w:r>
    </w:p>
    <w:p w:rsidR="00FA5437" w:rsidRPr="00F75D65" w:rsidRDefault="00FA5437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 xml:space="preserve">В бумажном виде форма заявления может быть получена заявителем непосредственно в </w:t>
      </w:r>
      <w:r w:rsidR="00AD3BD1">
        <w:rPr>
          <w:rFonts w:ascii="Times New Roman" w:hAnsi="Times New Roman" w:cs="Times New Roman"/>
          <w:sz w:val="24"/>
          <w:szCs w:val="24"/>
        </w:rPr>
        <w:t>управлении землепользования</w:t>
      </w:r>
      <w:r w:rsidR="00F178D4"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="00751052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AD3BD1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751052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F75D65">
        <w:rPr>
          <w:rFonts w:ascii="Times New Roman" w:hAnsi="Times New Roman" w:cs="Times New Roman"/>
          <w:sz w:val="24"/>
          <w:szCs w:val="24"/>
        </w:rPr>
        <w:t xml:space="preserve">или </w:t>
      </w:r>
      <w:r w:rsidR="00285655" w:rsidRPr="00F75D65">
        <w:rPr>
          <w:rFonts w:ascii="Times New Roman" w:hAnsi="Times New Roman" w:cs="Times New Roman"/>
          <w:sz w:val="24"/>
          <w:szCs w:val="24"/>
        </w:rPr>
        <w:t>многофункциональном центре</w:t>
      </w:r>
      <w:r w:rsidR="00285655" w:rsidRPr="00F75D65">
        <w:rPr>
          <w:rFonts w:ascii="Times New Roman" w:hAnsi="Times New Roman" w:cs="Times New Roman"/>
          <w:i/>
          <w:sz w:val="24"/>
          <w:szCs w:val="24"/>
        </w:rPr>
        <w:t>.</w:t>
      </w:r>
    </w:p>
    <w:p w:rsidR="004111AD" w:rsidRPr="00F75D65" w:rsidRDefault="004111AD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>Форма заявления доступна для копирования и заполнения в электронном виде на Портале государственных и муниципальных услуг (функций) Московской области, на Едином портале государственных и муниципальных услуг (функций), на официальных сайтах</w:t>
      </w:r>
      <w:r w:rsidR="00751052" w:rsidRPr="00F75D65">
        <w:rPr>
          <w:rFonts w:ascii="Times New Roman" w:hAnsi="Times New Roman" w:cs="Times New Roman"/>
          <w:sz w:val="24"/>
          <w:szCs w:val="24"/>
        </w:rPr>
        <w:t xml:space="preserve"> администрации </w:t>
      </w:r>
      <w:r w:rsidR="00AD3BD1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751052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hAnsi="Times New Roman" w:cs="Times New Roman"/>
          <w:sz w:val="24"/>
          <w:szCs w:val="24"/>
        </w:rPr>
        <w:t>, м</w:t>
      </w:r>
      <w:r w:rsidR="00751052" w:rsidRPr="00F75D65">
        <w:rPr>
          <w:rFonts w:ascii="Times New Roman" w:hAnsi="Times New Roman" w:cs="Times New Roman"/>
          <w:sz w:val="24"/>
          <w:szCs w:val="24"/>
        </w:rPr>
        <w:t>ногофункционального центра</w:t>
      </w:r>
      <w:r w:rsidRPr="00F75D65">
        <w:rPr>
          <w:rFonts w:ascii="Times New Roman" w:hAnsi="Times New Roman" w:cs="Times New Roman"/>
          <w:sz w:val="24"/>
          <w:szCs w:val="24"/>
        </w:rPr>
        <w:t xml:space="preserve"> в сети Интернет. По просьбе заявителя форма заявления может быть направлена на адрес его электронной почты.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F75D65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 и подведомственных им организациях,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 по собственной инициативе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>, а также способы их получения заявителями, в том числе в электронной форме, порядок их представления</w:t>
      </w:r>
    </w:p>
    <w:p w:rsidR="007A06B9" w:rsidRPr="00F75D65" w:rsidRDefault="004111AD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еречень документов, необходимых для предо</w:t>
      </w:r>
      <w:r w:rsidR="003100F0" w:rsidRPr="00F75D65">
        <w:rPr>
          <w:rFonts w:ascii="Times New Roman" w:eastAsia="Times New Roman" w:hAnsi="Times New Roman" w:cs="Times New Roman"/>
          <w:sz w:val="24"/>
          <w:szCs w:val="24"/>
        </w:rPr>
        <w:t>ставления муниципальной услуг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, которые находятся в распоряжении государственных органов и иных органов и подведомственных им организациях, участвующих в предоставлении муниципальных услуг</w:t>
      </w:r>
      <w:r w:rsidR="007A06B9" w:rsidRPr="00F75D65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D97564" w:rsidRPr="00F75D65" w:rsidRDefault="004111AD" w:rsidP="00673D1B">
      <w:pPr>
        <w:pStyle w:val="a5"/>
        <w:numPr>
          <w:ilvl w:val="0"/>
          <w:numId w:val="7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выписка из Единого государственного реестра прав на недвижимое имущество и сделок с ним о правах на запрашиваемый земельный участок</w:t>
      </w:r>
      <w:r w:rsidR="00D97564" w:rsidRPr="00F75D65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97564" w:rsidRPr="00F75D65" w:rsidRDefault="004111AD" w:rsidP="00673D1B">
      <w:pPr>
        <w:pStyle w:val="a5"/>
        <w:numPr>
          <w:ilvl w:val="0"/>
          <w:numId w:val="7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кадастровый паспорт испрашиваемого земельного участка</w:t>
      </w:r>
      <w:r w:rsidR="00D97564" w:rsidRPr="00F75D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5A25B7" w:rsidRPr="00F75D65" w:rsidRDefault="004111AD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Заявитель вправе представить документы, указанные в пункте </w:t>
      </w:r>
      <w:r w:rsidR="007825BC" w:rsidRPr="00F75D65">
        <w:rPr>
          <w:rFonts w:ascii="Times New Roman" w:eastAsia="Times New Roman" w:hAnsi="Times New Roman" w:cs="Times New Roman"/>
          <w:sz w:val="24"/>
          <w:szCs w:val="24"/>
        </w:rPr>
        <w:t>30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в</w:t>
      </w:r>
      <w:r w:rsidR="00E65C34" w:rsidRPr="00F75D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ю </w:t>
      </w:r>
      <w:r w:rsidR="00AD3BD1">
        <w:rPr>
          <w:rFonts w:ascii="Times New Roman" w:eastAsia="Times New Roman" w:hAnsi="Times New Roman" w:cs="Times New Roman"/>
          <w:sz w:val="24"/>
          <w:szCs w:val="24"/>
        </w:rPr>
        <w:t>Сергиево-Посадского</w:t>
      </w:r>
      <w:r w:rsidR="00E65C34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hAnsi="Times New Roman" w:cs="Times New Roman"/>
          <w:sz w:val="24"/>
          <w:szCs w:val="24"/>
        </w:rPr>
        <w:t>,</w:t>
      </w:r>
      <w:r w:rsidRPr="00F75D65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F75D65">
        <w:rPr>
          <w:rFonts w:ascii="Times New Roman" w:hAnsi="Times New Roman" w:cs="Times New Roman"/>
          <w:sz w:val="24"/>
          <w:szCs w:val="24"/>
        </w:rPr>
        <w:t>многофункциональные центры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по собственной инициативе.</w:t>
      </w:r>
    </w:p>
    <w:p w:rsidR="0086328E" w:rsidRPr="00F75D65" w:rsidRDefault="00751052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r w:rsidR="00AD3BD1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="00EE6D8A" w:rsidRPr="00F75D65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B8516A" w:rsidRPr="00F75D65">
        <w:rPr>
          <w:rFonts w:ascii="Times New Roman" w:hAnsi="Times New Roman" w:cs="Times New Roman"/>
          <w:sz w:val="24"/>
          <w:szCs w:val="24"/>
        </w:rPr>
        <w:t>и</w:t>
      </w:r>
      <w:r w:rsidR="00D42512" w:rsidRPr="00F75D65">
        <w:rPr>
          <w:rFonts w:ascii="Times New Roman" w:hAnsi="Times New Roman" w:cs="Times New Roman"/>
          <w:sz w:val="24"/>
          <w:szCs w:val="24"/>
        </w:rPr>
        <w:t>ли</w:t>
      </w:r>
      <w:r w:rsidR="00B8516A"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="00E65C34" w:rsidRPr="00F75D65">
        <w:rPr>
          <w:rFonts w:ascii="Times New Roman" w:hAnsi="Times New Roman" w:cs="Times New Roman"/>
          <w:sz w:val="24"/>
          <w:szCs w:val="24"/>
        </w:rPr>
        <w:t>многофункциональные</w:t>
      </w:r>
      <w:r w:rsidR="00285655" w:rsidRPr="00F75D65">
        <w:rPr>
          <w:rFonts w:ascii="Times New Roman" w:hAnsi="Times New Roman" w:cs="Times New Roman"/>
          <w:sz w:val="24"/>
          <w:szCs w:val="24"/>
        </w:rPr>
        <w:t xml:space="preserve"> центр</w:t>
      </w:r>
      <w:r w:rsidR="00E65C34" w:rsidRPr="00F75D65">
        <w:rPr>
          <w:rFonts w:ascii="Times New Roman" w:hAnsi="Times New Roman" w:cs="Times New Roman"/>
          <w:sz w:val="24"/>
          <w:szCs w:val="24"/>
        </w:rPr>
        <w:t>ы</w:t>
      </w:r>
      <w:r w:rsidR="00B8516A" w:rsidRPr="00F75D65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 xml:space="preserve"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</w:t>
      </w:r>
      <w:r w:rsidR="00627336" w:rsidRPr="00F75D65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>услуги.</w:t>
      </w:r>
    </w:p>
    <w:p w:rsidR="0086328E" w:rsidRPr="00F75D65" w:rsidRDefault="00751052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r w:rsidR="00AD3BD1">
        <w:rPr>
          <w:rFonts w:ascii="Times New Roman" w:hAnsi="Times New Roman" w:cs="Times New Roman"/>
          <w:sz w:val="24"/>
          <w:szCs w:val="24"/>
        </w:rPr>
        <w:t xml:space="preserve">Сергиево-Посадского </w:t>
      </w:r>
      <w:r w:rsidRPr="00F75D65">
        <w:rPr>
          <w:rFonts w:ascii="Times New Roman" w:hAnsi="Times New Roman" w:cs="Times New Roman"/>
          <w:sz w:val="24"/>
          <w:szCs w:val="24"/>
        </w:rPr>
        <w:t>муниципального района Московской области</w:t>
      </w:r>
      <w:r w:rsidR="00EE6D8A" w:rsidRPr="00F75D65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B8516A" w:rsidRPr="00F75D65">
        <w:rPr>
          <w:rFonts w:ascii="Times New Roman" w:hAnsi="Times New Roman" w:cs="Times New Roman"/>
          <w:sz w:val="24"/>
          <w:szCs w:val="24"/>
        </w:rPr>
        <w:t>и</w:t>
      </w:r>
      <w:r w:rsidR="00D42512" w:rsidRPr="00F75D65">
        <w:rPr>
          <w:rFonts w:ascii="Times New Roman" w:hAnsi="Times New Roman" w:cs="Times New Roman"/>
          <w:sz w:val="24"/>
          <w:szCs w:val="24"/>
        </w:rPr>
        <w:t>ли</w:t>
      </w:r>
      <w:r w:rsidR="00B8516A"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="00E65C34" w:rsidRPr="00F75D65">
        <w:rPr>
          <w:rFonts w:ascii="Times New Roman" w:hAnsi="Times New Roman" w:cs="Times New Roman"/>
          <w:sz w:val="24"/>
          <w:szCs w:val="24"/>
        </w:rPr>
        <w:t>многофункциональные</w:t>
      </w:r>
      <w:r w:rsidR="00285655" w:rsidRPr="00F75D65">
        <w:rPr>
          <w:rFonts w:ascii="Times New Roman" w:hAnsi="Times New Roman" w:cs="Times New Roman"/>
          <w:sz w:val="24"/>
          <w:szCs w:val="24"/>
        </w:rPr>
        <w:t xml:space="preserve"> центр</w:t>
      </w:r>
      <w:r w:rsidR="00E65C34" w:rsidRPr="00F75D65">
        <w:rPr>
          <w:rFonts w:ascii="Times New Roman" w:hAnsi="Times New Roman" w:cs="Times New Roman"/>
          <w:sz w:val="24"/>
          <w:szCs w:val="24"/>
        </w:rPr>
        <w:t>ы</w:t>
      </w:r>
      <w:r w:rsidR="00B8516A" w:rsidRPr="00F75D65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 xml:space="preserve">не вправе требовать от заявителя также представления документов и информации, в том числе об оплате государственной пошлины, взимаемой за предоставление </w:t>
      </w:r>
      <w:r w:rsidR="00627336" w:rsidRPr="00F75D6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и, которые на</w:t>
      </w:r>
      <w:r w:rsidR="00627336" w:rsidRPr="00F75D65">
        <w:rPr>
          <w:rFonts w:ascii="Times New Roman" w:eastAsia="Times New Roman" w:hAnsi="Times New Roman" w:cs="Times New Roman"/>
          <w:sz w:val="24"/>
          <w:szCs w:val="24"/>
        </w:rPr>
        <w:t>ходятся в распоряжении органов,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 xml:space="preserve"> предоставляющих </w:t>
      </w:r>
      <w:r w:rsidR="00B6071E" w:rsidRPr="00F75D65">
        <w:rPr>
          <w:rFonts w:ascii="Times New Roman" w:eastAsia="Times New Roman" w:hAnsi="Times New Roman" w:cs="Times New Roman"/>
          <w:sz w:val="24"/>
          <w:szCs w:val="24"/>
        </w:rPr>
        <w:t xml:space="preserve">государственные или 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>муниципальные услуги, либо подведомственных органам</w:t>
      </w:r>
      <w:r w:rsidR="00B6071E" w:rsidRPr="00F75D65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ой власти или органам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естного самоуправления организаций, участвующих в предоставлении </w:t>
      </w:r>
      <w:r w:rsidR="00627336" w:rsidRPr="00F75D65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>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sz w:val="24"/>
          <w:szCs w:val="24"/>
        </w:rPr>
      </w:pPr>
    </w:p>
    <w:p w:rsidR="001F23D6" w:rsidRPr="00F75D65" w:rsidRDefault="0086328E" w:rsidP="00673D1B">
      <w:pPr>
        <w:pStyle w:val="a5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Исчерпывающий перечень оснований для отказа в приеме документов, необходимых для предоставления</w:t>
      </w:r>
      <w:r w:rsidR="00627336"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муниципальной </w:t>
      </w:r>
      <w:r w:rsidRPr="00F75D6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услуги</w:t>
      </w:r>
    </w:p>
    <w:p w:rsidR="005E0D58" w:rsidRPr="00F75D65" w:rsidRDefault="006C3CC6" w:rsidP="00673D1B">
      <w:pPr>
        <w:pStyle w:val="a5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Основания для отказа в приеме документов</w:t>
      </w:r>
      <w:r w:rsidR="00751052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51052" w:rsidRPr="00F75D65">
        <w:rPr>
          <w:rFonts w:ascii="Times New Roman" w:hAnsi="Times New Roman" w:cs="Times New Roman"/>
          <w:sz w:val="24"/>
          <w:szCs w:val="24"/>
        </w:rPr>
        <w:t xml:space="preserve">администрацией </w:t>
      </w:r>
      <w:r w:rsidR="00AD3BD1">
        <w:rPr>
          <w:rFonts w:ascii="Times New Roman" w:hAnsi="Times New Roman" w:cs="Times New Roman"/>
          <w:sz w:val="24"/>
          <w:szCs w:val="24"/>
        </w:rPr>
        <w:t xml:space="preserve">Сергиево-Посадского </w:t>
      </w:r>
      <w:r w:rsidR="00751052" w:rsidRPr="00F75D65">
        <w:rPr>
          <w:rFonts w:ascii="Times New Roman" w:hAnsi="Times New Roman" w:cs="Times New Roman"/>
          <w:sz w:val="24"/>
          <w:szCs w:val="24"/>
        </w:rPr>
        <w:t>муниципального района Московской области</w:t>
      </w:r>
      <w:r w:rsidR="00EE6D8A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8516A" w:rsidRPr="00F75D65">
        <w:rPr>
          <w:rFonts w:ascii="Times New Roman" w:eastAsia="Times New Roman" w:hAnsi="Times New Roman" w:cs="Times New Roman"/>
          <w:sz w:val="24"/>
          <w:szCs w:val="24"/>
        </w:rPr>
        <w:t xml:space="preserve">или </w:t>
      </w:r>
      <w:r w:rsidR="00550909" w:rsidRPr="00F75D65">
        <w:rPr>
          <w:rFonts w:ascii="Times New Roman" w:hAnsi="Times New Roman" w:cs="Times New Roman"/>
          <w:sz w:val="24"/>
          <w:szCs w:val="24"/>
        </w:rPr>
        <w:t>многофункциональными</w:t>
      </w:r>
      <w:r w:rsidR="00285655" w:rsidRPr="00F75D65">
        <w:rPr>
          <w:rFonts w:ascii="Times New Roman" w:hAnsi="Times New Roman" w:cs="Times New Roman"/>
          <w:sz w:val="24"/>
          <w:szCs w:val="24"/>
        </w:rPr>
        <w:t xml:space="preserve"> центр</w:t>
      </w:r>
      <w:r w:rsidR="00550909" w:rsidRPr="00F75D65">
        <w:rPr>
          <w:rFonts w:ascii="Times New Roman" w:hAnsi="Times New Roman" w:cs="Times New Roman"/>
          <w:sz w:val="24"/>
          <w:szCs w:val="24"/>
        </w:rPr>
        <w:t>ами</w:t>
      </w:r>
      <w:r w:rsidRPr="00F75D65">
        <w:rPr>
          <w:rFonts w:ascii="Times New Roman" w:hAnsi="Times New Roman" w:cs="Times New Roman"/>
          <w:sz w:val="24"/>
          <w:szCs w:val="24"/>
        </w:rPr>
        <w:t xml:space="preserve"> отсутствуют</w:t>
      </w:r>
      <w:r w:rsidR="005E0D58" w:rsidRPr="00F75D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5E0D58" w:rsidRPr="00F75D65" w:rsidRDefault="005E0D58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BF0839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Исчерпывающий перечень оснований для приостановления или отказа в предоставлении </w:t>
      </w:r>
      <w:r w:rsidR="006F2EEF" w:rsidRPr="00F75D65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>Основания</w:t>
      </w:r>
      <w:r w:rsidR="001A4A89" w:rsidRPr="00F75D65">
        <w:rPr>
          <w:rFonts w:ascii="Times New Roman" w:hAnsi="Times New Roman" w:cs="Times New Roman"/>
          <w:sz w:val="24"/>
          <w:szCs w:val="24"/>
        </w:rPr>
        <w:t>м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для отказа в предоставлении </w:t>
      </w:r>
      <w:r w:rsidR="006F2EEF" w:rsidRPr="00F75D6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1A4A89" w:rsidRPr="00F75D65">
        <w:rPr>
          <w:rFonts w:ascii="Times New Roman" w:eastAsia="Times New Roman" w:hAnsi="Times New Roman" w:cs="Times New Roman"/>
          <w:sz w:val="24"/>
          <w:szCs w:val="24"/>
        </w:rPr>
        <w:t xml:space="preserve"> являются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166D1D" w:rsidRPr="00F75D65" w:rsidRDefault="00004E02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1) </w:t>
      </w:r>
      <w:r w:rsidR="00285655" w:rsidRPr="00F75D65">
        <w:rPr>
          <w:rFonts w:ascii="Times New Roman" w:eastAsia="Times New Roman" w:hAnsi="Times New Roman" w:cs="Times New Roman"/>
          <w:sz w:val="24"/>
          <w:szCs w:val="24"/>
        </w:rPr>
        <w:t xml:space="preserve">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</w:t>
      </w:r>
      <w:r w:rsidR="00285655" w:rsidRPr="00F75D65">
        <w:rPr>
          <w:rFonts w:ascii="Times New Roman" w:eastAsia="Times New Roman" w:hAnsi="Times New Roman" w:cs="Times New Roman"/>
          <w:sz w:val="24"/>
          <w:szCs w:val="24"/>
        </w:rPr>
        <w:lastRenderedPageBreak/>
        <w:t>момент поступления в</w:t>
      </w:r>
      <w:r w:rsidR="00751052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51052" w:rsidRPr="00F75D65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844EE8">
        <w:rPr>
          <w:rFonts w:ascii="Times New Roman" w:hAnsi="Times New Roman" w:cs="Times New Roman"/>
          <w:sz w:val="24"/>
          <w:szCs w:val="24"/>
        </w:rPr>
        <w:t>Сергиево-Посадског</w:t>
      </w:r>
      <w:r w:rsidR="00751052" w:rsidRPr="00F75D65">
        <w:rPr>
          <w:rFonts w:ascii="Times New Roman" w:hAnsi="Times New Roman" w:cs="Times New Roman"/>
          <w:sz w:val="24"/>
          <w:szCs w:val="24"/>
        </w:rPr>
        <w:t>о муниципального района Московской области</w:t>
      </w:r>
      <w:r w:rsidR="00285655" w:rsidRPr="00F75D65">
        <w:rPr>
          <w:rFonts w:ascii="Times New Roman" w:eastAsia="Times New Roman" w:hAnsi="Times New Roman" w:cs="Times New Roman"/>
          <w:sz w:val="24"/>
          <w:szCs w:val="24"/>
        </w:rPr>
        <w:t xml:space="preserve"> в соответствии с законодательством истек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166D1D" w:rsidRPr="00F75D65" w:rsidRDefault="004111AD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2</w:t>
      </w:r>
      <w:r w:rsidR="00004E02" w:rsidRPr="00F75D65">
        <w:rPr>
          <w:rFonts w:ascii="Times New Roman" w:eastAsia="Times New Roman" w:hAnsi="Times New Roman" w:cs="Times New Roman"/>
          <w:sz w:val="24"/>
          <w:szCs w:val="24"/>
        </w:rPr>
        <w:t>)</w:t>
      </w:r>
      <w:r w:rsidR="00285655" w:rsidRPr="00F75D65">
        <w:rPr>
          <w:rFonts w:ascii="Times New Roman" w:eastAsia="Times New Roman" w:hAnsi="Times New Roman" w:cs="Times New Roman"/>
          <w:sz w:val="24"/>
          <w:szCs w:val="24"/>
        </w:rPr>
        <w:t xml:space="preserve"> непредставление заявителем одного или более документов, указанных в пункте 2</w:t>
      </w:r>
      <w:r w:rsidR="00273597" w:rsidRPr="00F75D65">
        <w:rPr>
          <w:rFonts w:ascii="Times New Roman" w:eastAsia="Times New Roman" w:hAnsi="Times New Roman" w:cs="Times New Roman"/>
          <w:sz w:val="24"/>
          <w:szCs w:val="24"/>
        </w:rPr>
        <w:t>7</w:t>
      </w:r>
      <w:r w:rsidR="00285655" w:rsidRPr="00F75D65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</w:t>
      </w:r>
      <w:r w:rsidR="00004E02" w:rsidRPr="00F75D65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285655" w:rsidRPr="00F75D65" w:rsidRDefault="004111AD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3</w:t>
      </w:r>
      <w:r w:rsidR="00285655" w:rsidRPr="00F75D65">
        <w:rPr>
          <w:rFonts w:ascii="Times New Roman" w:eastAsia="Times New Roman" w:hAnsi="Times New Roman" w:cs="Times New Roman"/>
          <w:sz w:val="24"/>
          <w:szCs w:val="24"/>
        </w:rPr>
        <w:t>) текст в запросе на предоставление муниципальной услуги не поддается прочтению либо отсутствует;</w:t>
      </w:r>
    </w:p>
    <w:p w:rsidR="004111AD" w:rsidRPr="00F75D65" w:rsidRDefault="004111AD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4) непоступление задатка на счет, указанный в извещении о проведении аукциона, до дня окончания приема документов для участия в аукционе;</w:t>
      </w:r>
    </w:p>
    <w:p w:rsidR="004111AD" w:rsidRPr="00F75D65" w:rsidRDefault="004111AD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5) за предоставлением земельного участка обратилось лицо, которому в соответствии с земельным законодательством земельный участок не может быть предоставлен;</w:t>
      </w:r>
    </w:p>
    <w:p w:rsidR="004111AD" w:rsidRPr="00F75D65" w:rsidRDefault="004111AD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6) наличие ранее возникших, либо зарегистрированных прав, ограничений (обременений) прав третьих лиц на запрашиваемый земельный участок;</w:t>
      </w:r>
    </w:p>
    <w:p w:rsidR="004111AD" w:rsidRPr="00F75D65" w:rsidRDefault="004111AD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7) испрашиваемое право на земельный участок не может быть предоставлено в связи с ограничением его оборотоспособности в соответствии с требованиями статьи 27 Земельного кодекса Российской Федерации;</w:t>
      </w:r>
    </w:p>
    <w:p w:rsidR="004111AD" w:rsidRPr="00F75D65" w:rsidRDefault="004111AD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8) земельный участок не относится к собственности</w:t>
      </w:r>
      <w:r w:rsidR="00751052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44EE8">
        <w:rPr>
          <w:rFonts w:ascii="Times New Roman" w:eastAsia="Times New Roman" w:hAnsi="Times New Roman" w:cs="Times New Roman"/>
          <w:sz w:val="24"/>
          <w:szCs w:val="24"/>
        </w:rPr>
        <w:t>Сергиево-Посадского</w:t>
      </w:r>
      <w:r w:rsidR="00751052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района </w:t>
      </w:r>
      <w:r w:rsidR="00512ECF" w:rsidRPr="00F75D65">
        <w:rPr>
          <w:rFonts w:ascii="Times New Roman" w:eastAsia="Times New Roman" w:hAnsi="Times New Roman" w:cs="Times New Roman"/>
          <w:sz w:val="24"/>
          <w:szCs w:val="24"/>
        </w:rPr>
        <w:t>Московской</w:t>
      </w:r>
      <w:r w:rsidR="00751052" w:rsidRPr="00F75D65">
        <w:rPr>
          <w:rFonts w:ascii="Times New Roman" w:eastAsia="Times New Roman" w:hAnsi="Times New Roman" w:cs="Times New Roman"/>
          <w:sz w:val="24"/>
          <w:szCs w:val="24"/>
        </w:rPr>
        <w:t xml:space="preserve">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или к землям, на которые государственная собственность не разграничена.</w:t>
      </w:r>
    </w:p>
    <w:p w:rsidR="00475325" w:rsidRPr="00F75D65" w:rsidRDefault="00B80C9E" w:rsidP="00673D1B">
      <w:pPr>
        <w:pStyle w:val="a5"/>
        <w:widowControl w:val="0"/>
        <w:numPr>
          <w:ilvl w:val="0"/>
          <w:numId w:val="1"/>
        </w:numPr>
        <w:tabs>
          <w:tab w:val="num" w:pos="142"/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Письменное решение об отказе в предоставлении муниципальной услуги подписывается </w:t>
      </w:r>
      <w:r w:rsidR="003D0AEA" w:rsidRPr="00F75D65">
        <w:rPr>
          <w:rFonts w:ascii="Times New Roman" w:eastAsia="Times New Roman" w:hAnsi="Times New Roman" w:cs="Times New Roman"/>
          <w:sz w:val="24"/>
          <w:szCs w:val="24"/>
        </w:rPr>
        <w:t xml:space="preserve">уполномоченным </w:t>
      </w:r>
      <w:r w:rsidR="00751052" w:rsidRPr="00F75D65">
        <w:rPr>
          <w:rFonts w:ascii="Times New Roman" w:eastAsia="Times New Roman" w:hAnsi="Times New Roman" w:cs="Times New Roman"/>
          <w:sz w:val="24"/>
          <w:szCs w:val="24"/>
        </w:rPr>
        <w:t xml:space="preserve">должностным лицом администрации </w:t>
      </w:r>
      <w:r w:rsidR="00844EE8">
        <w:rPr>
          <w:rFonts w:ascii="Times New Roman" w:eastAsia="Times New Roman" w:hAnsi="Times New Roman" w:cs="Times New Roman"/>
          <w:sz w:val="24"/>
          <w:szCs w:val="24"/>
        </w:rPr>
        <w:t>Сергиево-Посадского</w:t>
      </w:r>
      <w:r w:rsidR="00751052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и выдается заявителю с указанием причин отказа.</w:t>
      </w:r>
    </w:p>
    <w:p w:rsidR="00B80C9E" w:rsidRPr="00F75D65" w:rsidRDefault="00B80C9E" w:rsidP="00673D1B">
      <w:pPr>
        <w:pStyle w:val="a5"/>
        <w:widowControl w:val="0"/>
        <w:numPr>
          <w:ilvl w:val="0"/>
          <w:numId w:val="1"/>
        </w:numPr>
        <w:tabs>
          <w:tab w:val="num" w:pos="142"/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285655" w:rsidRPr="00F75D65">
        <w:rPr>
          <w:rFonts w:ascii="Times New Roman" w:eastAsia="Times New Roman" w:hAnsi="Times New Roman" w:cs="Times New Roman"/>
          <w:sz w:val="24"/>
          <w:szCs w:val="24"/>
        </w:rPr>
        <w:t>многофункциональный центр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111AD" w:rsidRPr="00F75D65" w:rsidRDefault="004111AD" w:rsidP="00673D1B">
      <w:pPr>
        <w:pStyle w:val="a5"/>
        <w:widowControl w:val="0"/>
        <w:numPr>
          <w:ilvl w:val="0"/>
          <w:numId w:val="1"/>
        </w:numPr>
        <w:tabs>
          <w:tab w:val="num" w:pos="142"/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Решение об отказе в предоставлении муниципальной услуги направляется заявителю заказным почтовым отправлением с уведомлением о вручении, а также электронным сообщением по адресу, указанному в заявлении.</w:t>
      </w:r>
    </w:p>
    <w:p w:rsidR="004111AD" w:rsidRPr="00F75D65" w:rsidRDefault="004111AD" w:rsidP="00673D1B">
      <w:pPr>
        <w:pStyle w:val="a5"/>
        <w:widowControl w:val="0"/>
        <w:numPr>
          <w:ilvl w:val="0"/>
          <w:numId w:val="1"/>
        </w:numPr>
        <w:tabs>
          <w:tab w:val="num" w:pos="142"/>
          <w:tab w:val="left" w:pos="1134"/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B80C9E" w:rsidRPr="00F75D65" w:rsidRDefault="00B80C9E" w:rsidP="00673D1B">
      <w:pPr>
        <w:widowControl w:val="0"/>
        <w:tabs>
          <w:tab w:val="left" w:pos="1134"/>
          <w:tab w:val="left" w:pos="1276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Перечень услуг, необходимых и обязательных для предоставления </w:t>
      </w:r>
      <w:r w:rsidR="006F2EEF" w:rsidRPr="00F75D65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в том числе сведения о документах выдаваемых организациями, участвующими в </w:t>
      </w:r>
      <w:r w:rsidR="006F2EEF" w:rsidRPr="00F75D65">
        <w:rPr>
          <w:rFonts w:ascii="Times New Roman" w:eastAsia="Times New Roman" w:hAnsi="Times New Roman" w:cs="Times New Roman"/>
          <w:b/>
          <w:sz w:val="24"/>
          <w:szCs w:val="24"/>
        </w:rPr>
        <w:t>предоставлении муниципальной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F75D65" w:rsidRDefault="004111AD" w:rsidP="00673D1B">
      <w:pPr>
        <w:pStyle w:val="a5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>Для получения муниципальной услуги заявителю н</w:t>
      </w:r>
      <w:r w:rsidR="003D0AEA" w:rsidRPr="00F75D65">
        <w:rPr>
          <w:rFonts w:ascii="Times New Roman" w:hAnsi="Times New Roman" w:cs="Times New Roman"/>
          <w:sz w:val="24"/>
          <w:szCs w:val="24"/>
        </w:rPr>
        <w:t>еобходимо провести кадастровые</w:t>
      </w:r>
      <w:r w:rsidRPr="00F75D65">
        <w:rPr>
          <w:rFonts w:ascii="Times New Roman" w:hAnsi="Times New Roman" w:cs="Times New Roman"/>
          <w:sz w:val="24"/>
          <w:szCs w:val="24"/>
        </w:rPr>
        <w:t xml:space="preserve"> работ</w:t>
      </w:r>
      <w:r w:rsidR="003D0AEA" w:rsidRPr="00F75D65">
        <w:rPr>
          <w:rFonts w:ascii="Times New Roman" w:hAnsi="Times New Roman" w:cs="Times New Roman"/>
          <w:sz w:val="24"/>
          <w:szCs w:val="24"/>
        </w:rPr>
        <w:t>ы и получить схему</w:t>
      </w:r>
      <w:r w:rsidR="00273597" w:rsidRPr="00F75D65">
        <w:rPr>
          <w:rFonts w:ascii="Times New Roman" w:hAnsi="Times New Roman" w:cs="Times New Roman"/>
          <w:sz w:val="24"/>
          <w:szCs w:val="24"/>
        </w:rPr>
        <w:t xml:space="preserve"> расположения земельного участка на кадастровом плане или кадастровой карте соответствующей территории</w:t>
      </w:r>
      <w:r w:rsidRPr="00F75D65">
        <w:rPr>
          <w:rFonts w:ascii="Times New Roman" w:hAnsi="Times New Roman" w:cs="Times New Roman"/>
          <w:sz w:val="24"/>
          <w:szCs w:val="24"/>
        </w:rPr>
        <w:t>.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C42D64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>Порядок, раз</w:t>
      </w:r>
      <w:r w:rsidR="00493524"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мер и основания взимания </w:t>
      </w:r>
      <w:r w:rsidR="002B331B"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государственной пошлины или иной </w:t>
      </w:r>
      <w:r w:rsidR="00493524"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платы 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за предоставление </w:t>
      </w:r>
      <w:r w:rsidR="006F2EEF" w:rsidRPr="00F75D65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4A327A" w:rsidRPr="00F75D65" w:rsidRDefault="00482432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редоставление муниципальной услуги в</w:t>
      </w:r>
      <w:r w:rsidR="00751052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44EE8">
        <w:rPr>
          <w:rFonts w:ascii="Times New Roman" w:hAnsi="Times New Roman" w:cs="Times New Roman"/>
          <w:sz w:val="24"/>
          <w:szCs w:val="24"/>
        </w:rPr>
        <w:t xml:space="preserve">администрации Сергиево-Посадского </w:t>
      </w:r>
      <w:r w:rsidR="00751052" w:rsidRPr="00F75D65">
        <w:rPr>
          <w:rFonts w:ascii="Times New Roman" w:hAnsi="Times New Roman" w:cs="Times New Roman"/>
          <w:sz w:val="24"/>
          <w:szCs w:val="24"/>
        </w:rPr>
        <w:t>муниципального района Московской области</w:t>
      </w:r>
      <w:r w:rsidR="00751052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осуществляется бесплатно</w:t>
      </w:r>
      <w:r w:rsidR="004A327A" w:rsidRPr="00F75D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F75D65" w:rsidRDefault="00482432" w:rsidP="00673D1B">
      <w:pPr>
        <w:pStyle w:val="a5"/>
        <w:tabs>
          <w:tab w:val="left" w:pos="1134"/>
        </w:tabs>
        <w:autoSpaceDE w:val="0"/>
        <w:autoSpaceDN w:val="0"/>
        <w:adjustRightInd w:val="0"/>
        <w:spacing w:after="0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 xml:space="preserve">Порядок, размер и основания взимания платы за предоставление услуг, необходимых и обязательных для предоставления </w:t>
      </w:r>
      <w:r w:rsidR="00F10137" w:rsidRPr="00F75D65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4111AD" w:rsidRPr="00F75D65" w:rsidRDefault="004111AD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>Методики расчета и размеры платы за оказание необходимых и обязательных услуг устанавливаются организациями, предоставляющими услуги, необходимые и обязательные услуги для предоставления муниципальной услуги, самостоятельно в соответствии с требованиями действующего законодательства.</w:t>
      </w:r>
    </w:p>
    <w:p w:rsidR="00FF67D0" w:rsidRPr="00F75D65" w:rsidRDefault="004111AD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>В соответствии со статьей 36 Федерального закона от 24.07.2007 №221-ФЗ «О государственном кадастре недвижимости» цена подлежащих выполнению кадастровых работ определяется сторонами договора подряда на выполнение кадастровых работ путем составления твердой сметы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B4FA5" w:rsidRPr="00F75D65" w:rsidRDefault="00DB4FA5" w:rsidP="00673D1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</w:t>
      </w:r>
      <w:r w:rsidR="00F10137" w:rsidRPr="00F75D65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услуги организации, участвующей в предоставлении </w:t>
      </w:r>
      <w:r w:rsidR="00F10137" w:rsidRPr="00F75D65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и при получении результата предоставления таких услуг </w:t>
      </w:r>
    </w:p>
    <w:p w:rsidR="0086328E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Максимальное время ожидания в очереди при личной подаче заявления о предоставлении </w:t>
      </w:r>
      <w:r w:rsidR="00F10137" w:rsidRPr="00F75D6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и составляет</w:t>
      </w:r>
      <w:r w:rsidR="00FD2642" w:rsidRPr="00F75D65">
        <w:rPr>
          <w:rFonts w:ascii="Times New Roman" w:eastAsia="Times New Roman" w:hAnsi="Times New Roman" w:cs="Times New Roman"/>
          <w:sz w:val="24"/>
          <w:szCs w:val="24"/>
        </w:rPr>
        <w:t xml:space="preserve"> не более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15</w:t>
      </w:r>
      <w:r w:rsidR="002B331B" w:rsidRPr="00F75D65">
        <w:rPr>
          <w:rFonts w:ascii="Times New Roman" w:eastAsia="Times New Roman" w:hAnsi="Times New Roman" w:cs="Times New Roman"/>
          <w:sz w:val="24"/>
          <w:szCs w:val="24"/>
        </w:rPr>
        <w:t> 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минут.</w:t>
      </w:r>
    </w:p>
    <w:p w:rsidR="0086328E" w:rsidRPr="00F75D65" w:rsidRDefault="002874E0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редельная продолжительность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 xml:space="preserve"> ожидания в очереди при получении результата предоставления </w:t>
      </w:r>
      <w:r w:rsidR="00F10137" w:rsidRPr="00F75D65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>услуги не долж</w:t>
      </w:r>
      <w:r w:rsidR="00273597" w:rsidRPr="00F75D65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 xml:space="preserve"> превышать 15 минут.</w:t>
      </w:r>
    </w:p>
    <w:p w:rsidR="0086328E" w:rsidRPr="00F75D65" w:rsidRDefault="0086328E" w:rsidP="00673D1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Требования к помещениям, в которых предоставляется </w:t>
      </w:r>
      <w:r w:rsidR="00F10137" w:rsidRPr="00F75D65">
        <w:rPr>
          <w:rFonts w:ascii="Times New Roman" w:eastAsia="Times New Roman" w:hAnsi="Times New Roman" w:cs="Times New Roman"/>
          <w:b/>
          <w:sz w:val="24"/>
          <w:szCs w:val="24"/>
        </w:rPr>
        <w:t>муниципальная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а, услуги организации, участвующей в предоставлении </w:t>
      </w:r>
      <w:r w:rsidR="00F10137" w:rsidRPr="00F75D65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F75D65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F10137" w:rsidRPr="00F75D65">
        <w:rPr>
          <w:rFonts w:ascii="Times New Roman" w:eastAsia="Times New Roman" w:hAnsi="Times New Roman" w:cs="Times New Roman"/>
          <w:sz w:val="24"/>
          <w:szCs w:val="24"/>
        </w:rPr>
        <w:t>муниципальных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 осуществляется в специально выделенных для этих целей помещениях</w:t>
      </w:r>
      <w:r w:rsidR="00751052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51052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44EE8">
        <w:rPr>
          <w:rFonts w:ascii="Times New Roman" w:hAnsi="Times New Roman" w:cs="Times New Roman"/>
          <w:sz w:val="24"/>
          <w:szCs w:val="24"/>
        </w:rPr>
        <w:t xml:space="preserve">Сергиево-Посадского </w:t>
      </w:r>
      <w:r w:rsidR="00751052" w:rsidRPr="00F75D65">
        <w:rPr>
          <w:rFonts w:ascii="Times New Roman" w:hAnsi="Times New Roman" w:cs="Times New Roman"/>
          <w:sz w:val="24"/>
          <w:szCs w:val="24"/>
        </w:rPr>
        <w:t>муниципального района Московской области</w:t>
      </w:r>
      <w:r w:rsidR="004C3D68" w:rsidRPr="00F75D65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2874E0" w:rsidRPr="00F75D65">
        <w:rPr>
          <w:rFonts w:ascii="Times New Roman" w:eastAsia="Times New Roman" w:hAnsi="Times New Roman" w:cs="Times New Roman"/>
          <w:sz w:val="24"/>
          <w:szCs w:val="24"/>
        </w:rPr>
        <w:t>многофун</w:t>
      </w:r>
      <w:r w:rsidR="00E65C34" w:rsidRPr="00F75D65">
        <w:rPr>
          <w:rFonts w:ascii="Times New Roman" w:eastAsia="Times New Roman" w:hAnsi="Times New Roman" w:cs="Times New Roman"/>
          <w:sz w:val="24"/>
          <w:szCs w:val="24"/>
        </w:rPr>
        <w:t xml:space="preserve">кциональных </w:t>
      </w:r>
      <w:r w:rsidR="00751052" w:rsidRPr="00F75D65">
        <w:rPr>
          <w:rFonts w:ascii="Times New Roman" w:eastAsia="Times New Roman" w:hAnsi="Times New Roman" w:cs="Times New Roman"/>
          <w:sz w:val="24"/>
          <w:szCs w:val="24"/>
        </w:rPr>
        <w:t xml:space="preserve"> центр</w:t>
      </w:r>
      <w:r w:rsidR="00E65C34" w:rsidRPr="00F75D65">
        <w:rPr>
          <w:rFonts w:ascii="Times New Roman" w:eastAsia="Times New Roman" w:hAnsi="Times New Roman" w:cs="Times New Roman"/>
          <w:sz w:val="24"/>
          <w:szCs w:val="24"/>
        </w:rPr>
        <w:t>ов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86328E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86328E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наименование органа;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lastRenderedPageBreak/>
        <w:t>место нахождения и юридический адрес;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режим работы;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номера телефонов для справок;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адрес официального сайта.</w:t>
      </w:r>
    </w:p>
    <w:p w:rsidR="0086328E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F75D65">
        <w:rPr>
          <w:rFonts w:ascii="Times New Roman" w:eastAsia="Times New Roman" w:hAnsi="Times New Roman" w:cs="Times New Roman"/>
          <w:sz w:val="24"/>
          <w:szCs w:val="24"/>
        </w:rPr>
        <w:t xml:space="preserve">муниципальных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услуг.</w:t>
      </w:r>
    </w:p>
    <w:p w:rsidR="0086328E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F75D65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услуги (включая трансляцию видеороликов, разъясняющих порядок предоставления </w:t>
      </w:r>
      <w:r w:rsidR="00AD0D2F" w:rsidRPr="00F75D65">
        <w:rPr>
          <w:rFonts w:ascii="Times New Roman" w:eastAsia="Times New Roman" w:hAnsi="Times New Roman" w:cs="Times New Roman"/>
          <w:sz w:val="24"/>
          <w:szCs w:val="24"/>
        </w:rPr>
        <w:t>муниципальных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), а также регулирующим поток «электронной очереди». Информация на табло может выводиться в виде бегущей строки.</w:t>
      </w:r>
    </w:p>
    <w:p w:rsidR="0086328E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86328E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F75D65">
        <w:rPr>
          <w:rFonts w:ascii="Times New Roman" w:eastAsia="PMingLiU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Информация о фамилии, имени, отчестве и должности сотрудника</w:t>
      </w:r>
      <w:r w:rsidR="00751052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51052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44EE8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751052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="004C3D68" w:rsidRPr="00F75D65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751052" w:rsidRPr="00F75D65">
        <w:rPr>
          <w:rFonts w:ascii="Times New Roman" w:eastAsia="Times New Roman" w:hAnsi="Times New Roman" w:cs="Times New Roman"/>
          <w:sz w:val="24"/>
          <w:szCs w:val="24"/>
        </w:rPr>
        <w:t>многофункционального центра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, должна быть размещена на личной информационной табличке и на рабочем месте специалиста.</w:t>
      </w:r>
    </w:p>
    <w:p w:rsidR="0086328E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Для заявителя, находящегося на приеме, должно быть предусмотрено место для раскладки документов.</w:t>
      </w:r>
    </w:p>
    <w:p w:rsidR="0086328E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рием комплекта документов, необходимых для осуществления</w:t>
      </w:r>
      <w:r w:rsidR="00751052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й услуги</w:t>
      </w:r>
      <w:r w:rsidRPr="00F75D65">
        <w:rPr>
          <w:rFonts w:ascii="Times New Roman" w:eastAsia="Times New Roman" w:hAnsi="Times New Roman" w:cs="Times New Roman"/>
          <w:bCs/>
          <w:sz w:val="24"/>
          <w:szCs w:val="24"/>
        </w:rPr>
        <w:t>, и выдача документов, при наличии возможности, должны осуществляться в разных окнах (кабинетах).</w:t>
      </w:r>
    </w:p>
    <w:p w:rsidR="0086328E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 xml:space="preserve">Показатели доступности и качества </w:t>
      </w:r>
      <w:r w:rsidR="00785CD2" w:rsidRPr="00F75D65">
        <w:rPr>
          <w:rFonts w:ascii="Times New Roman" w:eastAsia="Times New Roman" w:hAnsi="Times New Roman" w:cs="Times New Roman"/>
          <w:b/>
          <w:sz w:val="24"/>
          <w:szCs w:val="24"/>
        </w:rPr>
        <w:t>муниципальных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 (возможность получения информации о ходе предоставления </w:t>
      </w:r>
      <w:r w:rsidR="00785CD2" w:rsidRPr="00F75D65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возможность получения услуги в электронной форме или в </w:t>
      </w:r>
      <w:r w:rsidR="002874E0" w:rsidRPr="00F75D65">
        <w:rPr>
          <w:rFonts w:ascii="Times New Roman" w:eastAsia="Times New Roman" w:hAnsi="Times New Roman" w:cs="Times New Roman"/>
          <w:b/>
          <w:sz w:val="24"/>
          <w:szCs w:val="24"/>
        </w:rPr>
        <w:t>многофункциональных центров</w:t>
      </w:r>
    </w:p>
    <w:p w:rsidR="0086328E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Показателями доступности и качества </w:t>
      </w:r>
      <w:r w:rsidR="00785CD2" w:rsidRPr="00F75D6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: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олнота информирования граждан;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удобство и доступность получения информации заявителями о порядке предоставления </w:t>
      </w:r>
      <w:r w:rsidR="00EB2BCA" w:rsidRPr="00F75D6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соблюдение сроков </w:t>
      </w:r>
      <w:r w:rsidR="0039743A" w:rsidRPr="00F75D65">
        <w:rPr>
          <w:rFonts w:ascii="Times New Roman" w:eastAsia="Times New Roman" w:hAnsi="Times New Roman" w:cs="Times New Roman"/>
          <w:sz w:val="24"/>
          <w:szCs w:val="24"/>
        </w:rPr>
        <w:t>исполнения отдельных административных процедур и предоставления муниципальной услуги в целом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39743A" w:rsidRPr="00F75D65" w:rsidRDefault="0039743A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86328E" w:rsidRPr="00F75D65" w:rsidRDefault="0039743A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отсутствие 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>жалоб на решения, действия (бездействие) должностных лиц</w:t>
      </w:r>
      <w:r w:rsidR="00D641AA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641AA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44EE8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D641AA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="007D2E73" w:rsidRPr="00F75D65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E35EF2" w:rsidRPr="00F75D65">
        <w:rPr>
          <w:rFonts w:ascii="Times New Roman" w:eastAsia="Times New Roman" w:hAnsi="Times New Roman" w:cs="Times New Roman"/>
          <w:sz w:val="24"/>
          <w:szCs w:val="24"/>
        </w:rPr>
        <w:t xml:space="preserve">и муниципальных служащих 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 xml:space="preserve">в ходе предоставления </w:t>
      </w:r>
      <w:r w:rsidR="001273E4" w:rsidRPr="00F75D6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полнота и актуальность информации о порядке предоставления </w:t>
      </w:r>
      <w:r w:rsidR="00F616A8" w:rsidRPr="00F75D6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1D0BA9" w:rsidRPr="00F75D65" w:rsidRDefault="007D2E73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Заявителям предоставляется возможность получения информации о ходе предоставления муниципальной услуги,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ФЦ</w:t>
      </w:r>
      <w:r w:rsidR="001D0BA9" w:rsidRPr="00F75D6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4111AD" w:rsidRPr="00F75D65" w:rsidRDefault="004111AD" w:rsidP="00273597">
      <w:pPr>
        <w:widowControl w:val="0"/>
        <w:numPr>
          <w:ilvl w:val="0"/>
          <w:numId w:val="1"/>
        </w:numPr>
        <w:tabs>
          <w:tab w:val="clear" w:pos="1998"/>
          <w:tab w:val="num" w:pos="1134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При получении муниципальной услуги заявитель осуществляет не более 3-х </w:t>
      </w:r>
      <w:r w:rsidRPr="00F75D65">
        <w:rPr>
          <w:rStyle w:val="af4"/>
          <w:rFonts w:ascii="Times New Roman" w:hAnsi="Times New Roman" w:cs="Times New Roman"/>
          <w:sz w:val="24"/>
          <w:szCs w:val="24"/>
        </w:rPr>
        <w:footnoteReference w:id="1"/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взаимодействий с должностными лицами, в том числе:</w:t>
      </w:r>
    </w:p>
    <w:p w:rsidR="004111AD" w:rsidRPr="00F75D65" w:rsidRDefault="004111AD" w:rsidP="00673D1B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ри подаче запроса на получение услуги и получении результата услуги заявителем лично, в том числе через МФЦ – не более 3-х раз;</w:t>
      </w:r>
    </w:p>
    <w:p w:rsidR="004111AD" w:rsidRPr="00F75D65" w:rsidRDefault="004111AD" w:rsidP="00673D1B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ри подач</w:t>
      </w:r>
      <w:r w:rsidR="00273597" w:rsidRPr="00F75D65">
        <w:rPr>
          <w:rFonts w:ascii="Times New Roman" w:eastAsia="Times New Roman" w:hAnsi="Times New Roman" w:cs="Times New Roman"/>
          <w:sz w:val="24"/>
          <w:szCs w:val="24"/>
        </w:rPr>
        <w:t xml:space="preserve">е запроса на получение услуги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с использованием Портала государственных и муниципальных услуг (функций) Московской области, Единого портала государственных и муниципальных услуг (функций), почтовым отправлением – 1 раз (при участии в аукционе).</w:t>
      </w:r>
    </w:p>
    <w:p w:rsidR="00E35EF2" w:rsidRPr="00F75D65" w:rsidRDefault="00E35EF2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родолжительность ожидания в очереди при обращении заявителя для получения муниципальной услуги не может превышать 15 минут.</w:t>
      </w:r>
    </w:p>
    <w:p w:rsidR="007D2E73" w:rsidRPr="00F75D65" w:rsidRDefault="007D2E73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666E27" w:rsidRPr="00F75D65" w:rsidRDefault="00666E27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>Иные требования, в том числе учитывающие особенности</w:t>
      </w:r>
      <w:r w:rsidR="00173867"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 организации 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предоставления муниципальной услуги </w:t>
      </w:r>
      <w:r w:rsidR="00173867"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по принципу «одного окна» на базе 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МФЦ и </w:t>
      </w:r>
      <w:r w:rsidR="00173867"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в 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>электронной форме</w:t>
      </w:r>
    </w:p>
    <w:p w:rsidR="002874E0" w:rsidRPr="00F75D65" w:rsidRDefault="002874E0" w:rsidP="00673D1B">
      <w:pPr>
        <w:pStyle w:val="a5"/>
        <w:numPr>
          <w:ilvl w:val="0"/>
          <w:numId w:val="1"/>
        </w:numPr>
        <w:tabs>
          <w:tab w:val="num" w:pos="993"/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</w:t>
      </w:r>
      <w:r w:rsidR="00D641AA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641AA" w:rsidRPr="00F75D65">
        <w:rPr>
          <w:rFonts w:ascii="Times New Roman" w:hAnsi="Times New Roman" w:cs="Times New Roman"/>
          <w:sz w:val="24"/>
          <w:szCs w:val="24"/>
        </w:rPr>
        <w:t xml:space="preserve">администрацией </w:t>
      </w:r>
      <w:r w:rsidR="00C573E4">
        <w:rPr>
          <w:rFonts w:ascii="Times New Roman" w:hAnsi="Times New Roman" w:cs="Times New Roman"/>
          <w:sz w:val="24"/>
          <w:szCs w:val="24"/>
        </w:rPr>
        <w:t>Сергиево-Посадског</w:t>
      </w:r>
      <w:r w:rsidR="00D641AA" w:rsidRPr="00F75D65">
        <w:rPr>
          <w:rFonts w:ascii="Times New Roman" w:hAnsi="Times New Roman" w:cs="Times New Roman"/>
          <w:sz w:val="24"/>
          <w:szCs w:val="24"/>
        </w:rPr>
        <w:t>о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многофункциональным</w:t>
      </w:r>
      <w:r w:rsidR="00E65C34" w:rsidRPr="00F75D65">
        <w:rPr>
          <w:rFonts w:ascii="Times New Roman" w:eastAsia="Times New Roman" w:hAnsi="Times New Roman" w:cs="Times New Roman"/>
          <w:sz w:val="24"/>
          <w:szCs w:val="24"/>
        </w:rPr>
        <w:t>и центрам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без участия заявителя в соответствии с нормативными правовыми актами и соглашением о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lastRenderedPageBreak/>
        <w:t>взаимодействии межд</w:t>
      </w:r>
      <w:r w:rsidR="00D641AA" w:rsidRPr="00F75D65">
        <w:rPr>
          <w:rFonts w:ascii="Times New Roman" w:eastAsia="Times New Roman" w:hAnsi="Times New Roman" w:cs="Times New Roman"/>
          <w:sz w:val="24"/>
          <w:szCs w:val="24"/>
        </w:rPr>
        <w:t xml:space="preserve">у </w:t>
      </w:r>
      <w:r w:rsidR="00D641AA" w:rsidRPr="00F75D65">
        <w:rPr>
          <w:rFonts w:ascii="Times New Roman" w:hAnsi="Times New Roman" w:cs="Times New Roman"/>
          <w:sz w:val="24"/>
          <w:szCs w:val="24"/>
        </w:rPr>
        <w:t xml:space="preserve">администрацией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D641AA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и многофункциональным</w:t>
      </w:r>
      <w:r w:rsidR="00E65C34" w:rsidRPr="00F75D65">
        <w:rPr>
          <w:rFonts w:ascii="Times New Roman" w:eastAsia="Times New Roman" w:hAnsi="Times New Roman" w:cs="Times New Roman"/>
          <w:sz w:val="24"/>
          <w:szCs w:val="24"/>
        </w:rPr>
        <w:t>и центрам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, заключенным в установленном порядке.</w:t>
      </w:r>
    </w:p>
    <w:p w:rsidR="002874E0" w:rsidRPr="00F75D65" w:rsidRDefault="002874E0" w:rsidP="00673D1B">
      <w:pPr>
        <w:pStyle w:val="a5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Организация предоставления муниципальной услуги на</w:t>
      </w:r>
      <w:r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базе</w:t>
      </w:r>
      <w:r w:rsidRPr="00F75D65">
        <w:rPr>
          <w:rFonts w:ascii="Times New Roman" w:hAnsi="Times New Roman" w:cs="Times New Roman"/>
          <w:sz w:val="24"/>
          <w:szCs w:val="24"/>
        </w:rPr>
        <w:t xml:space="preserve"> многофункционального центра осуществляется в соответствии с соглашением о взаимодействии между</w:t>
      </w:r>
      <w:r w:rsidR="00D641AA" w:rsidRPr="00F75D65">
        <w:rPr>
          <w:rFonts w:ascii="Times New Roman" w:hAnsi="Times New Roman" w:cs="Times New Roman"/>
          <w:sz w:val="24"/>
          <w:szCs w:val="24"/>
        </w:rPr>
        <w:t xml:space="preserve"> администрацией </w:t>
      </w:r>
      <w:r w:rsidR="00615A31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D641AA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и многофункциональным</w:t>
      </w:r>
      <w:r w:rsidR="00E65C34" w:rsidRPr="00F75D65">
        <w:rPr>
          <w:rFonts w:ascii="Times New Roman" w:eastAsia="Times New Roman" w:hAnsi="Times New Roman" w:cs="Times New Roman"/>
          <w:sz w:val="24"/>
          <w:szCs w:val="24"/>
        </w:rPr>
        <w:t>и центрам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F75D65">
        <w:rPr>
          <w:rFonts w:ascii="Times New Roman" w:hAnsi="Times New Roman" w:cs="Times New Roman"/>
          <w:sz w:val="24"/>
          <w:szCs w:val="24"/>
        </w:rPr>
        <w:t>заключенным в установленном порядке.</w:t>
      </w:r>
    </w:p>
    <w:p w:rsidR="002874E0" w:rsidRPr="00F75D65" w:rsidRDefault="002874E0" w:rsidP="00673D1B">
      <w:pPr>
        <w:pStyle w:val="a5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многофункциональный центр, расположенный на территории</w:t>
      </w:r>
      <w:r w:rsidR="00D641AA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15A31">
        <w:rPr>
          <w:rFonts w:ascii="Times New Roman" w:eastAsia="Times New Roman" w:hAnsi="Times New Roman" w:cs="Times New Roman"/>
          <w:sz w:val="24"/>
          <w:szCs w:val="24"/>
        </w:rPr>
        <w:t>Сергиево-Посадского</w:t>
      </w:r>
      <w:r w:rsidR="00D641AA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874E0" w:rsidRPr="00F75D65" w:rsidRDefault="002874E0" w:rsidP="00673D1B">
      <w:pPr>
        <w:pStyle w:val="a5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ри предоставлении муниципальной услуги универсальными специалистами многофункциональных центров исполняются следующие административные процедуры:</w:t>
      </w:r>
    </w:p>
    <w:p w:rsidR="002874E0" w:rsidRPr="00F75D65" w:rsidRDefault="002874E0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1) прием заявления и документов, необходимых для предоставления муниципальной услуги;</w:t>
      </w:r>
    </w:p>
    <w:p w:rsidR="002874E0" w:rsidRPr="00F75D65" w:rsidRDefault="002874E0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2) формирование и направление межведомственных запросов в органы (организации), участвующие в предоставлении муниципальной услуги;</w:t>
      </w:r>
    </w:p>
    <w:p w:rsidR="002874E0" w:rsidRPr="00F75D65" w:rsidRDefault="002874E0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3) выдача </w:t>
      </w:r>
      <w:r w:rsidR="004111AD" w:rsidRPr="00F75D65">
        <w:rPr>
          <w:rFonts w:ascii="Times New Roman" w:eastAsia="Times New Roman" w:hAnsi="Times New Roman" w:cs="Times New Roman"/>
          <w:sz w:val="24"/>
          <w:szCs w:val="24"/>
        </w:rPr>
        <w:t xml:space="preserve">(направление)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документа, являющегося результатом предоставления муниципальной услуги.</w:t>
      </w:r>
    </w:p>
    <w:p w:rsidR="004111AD" w:rsidRPr="00F75D65" w:rsidRDefault="004111AD" w:rsidP="00673D1B">
      <w:pPr>
        <w:pStyle w:val="a5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>Административные процедуры по приему заявления и прилагаемых к нему документов, а также выдаче (направлению) документа, являющегося результатом предоставления муниципальной услуги, осуществляются универсальными специалистами многофункциональных центров по принципу экстерриториальности.</w:t>
      </w:r>
    </w:p>
    <w:p w:rsidR="00173867" w:rsidRPr="00F75D65" w:rsidRDefault="00233D2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Заявители имеют </w:t>
      </w:r>
      <w:r w:rsidR="00173867" w:rsidRPr="00F75D65">
        <w:rPr>
          <w:rFonts w:ascii="Times New Roman" w:eastAsia="Times New Roman" w:hAnsi="Times New Roman" w:cs="Times New Roman"/>
          <w:sz w:val="24"/>
          <w:szCs w:val="24"/>
        </w:rPr>
        <w:t xml:space="preserve">возможность получения муниципальной услуги в электронной форме с использованием </w:t>
      </w:r>
      <w:r w:rsidR="00F11B10" w:rsidRPr="00F75D65">
        <w:rPr>
          <w:rFonts w:ascii="Times New Roman" w:eastAsia="Times New Roman" w:hAnsi="Times New Roman" w:cs="Times New Roman"/>
          <w:sz w:val="24"/>
          <w:szCs w:val="24"/>
        </w:rPr>
        <w:t xml:space="preserve">Портала государственных и муниципальных услуг (функций) Московской области, Единого портала государственных и муниципальных услуг (функций) </w:t>
      </w:r>
      <w:r w:rsidR="008E06EB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73867" w:rsidRPr="00F75D65">
        <w:rPr>
          <w:rFonts w:ascii="Times New Roman" w:eastAsia="Times New Roman" w:hAnsi="Times New Roman" w:cs="Times New Roman"/>
          <w:sz w:val="24"/>
          <w:szCs w:val="24"/>
        </w:rPr>
        <w:t>в части:</w:t>
      </w:r>
    </w:p>
    <w:p w:rsidR="002E600D" w:rsidRPr="00F75D65" w:rsidRDefault="00173867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1) </w:t>
      </w:r>
      <w:r w:rsidR="002E600D" w:rsidRPr="00F75D65">
        <w:rPr>
          <w:rFonts w:ascii="Times New Roman" w:eastAsia="Times New Roman" w:hAnsi="Times New Roman" w:cs="Times New Roman"/>
          <w:sz w:val="24"/>
          <w:szCs w:val="24"/>
        </w:rPr>
        <w:t>получения информации о порядке предоставления муниципальной услуги;</w:t>
      </w:r>
    </w:p>
    <w:p w:rsidR="002E600D" w:rsidRPr="00F75D65" w:rsidRDefault="002E600D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2E600D" w:rsidRPr="00F75D65" w:rsidRDefault="00FB13C3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3</w:t>
      </w:r>
      <w:r w:rsidR="002E600D" w:rsidRPr="00F75D65">
        <w:rPr>
          <w:rFonts w:ascii="Times New Roman" w:eastAsia="Times New Roman" w:hAnsi="Times New Roman" w:cs="Times New Roman"/>
          <w:sz w:val="24"/>
          <w:szCs w:val="24"/>
        </w:rPr>
        <w:t>) </w:t>
      </w:r>
      <w:r w:rsidR="00173867" w:rsidRPr="00F75D65">
        <w:rPr>
          <w:rFonts w:ascii="Times New Roman" w:eastAsia="Times New Roman" w:hAnsi="Times New Roman" w:cs="Times New Roman"/>
          <w:sz w:val="24"/>
          <w:szCs w:val="24"/>
        </w:rPr>
        <w:t xml:space="preserve">направления запроса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и документов, необходимых для предоставления муниципальной услуги;</w:t>
      </w:r>
    </w:p>
    <w:p w:rsidR="002E600D" w:rsidRPr="00F75D65" w:rsidRDefault="002E600D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4) осуществления мониторинга хода предоставления муниципальной </w:t>
      </w:r>
      <w:r w:rsidR="00A951D7" w:rsidRPr="00F75D65">
        <w:rPr>
          <w:rFonts w:ascii="Times New Roman" w:eastAsia="Times New Roman" w:hAnsi="Times New Roman" w:cs="Times New Roman"/>
          <w:sz w:val="24"/>
          <w:szCs w:val="24"/>
        </w:rPr>
        <w:t>услуги.</w:t>
      </w:r>
    </w:p>
    <w:p w:rsidR="00173867" w:rsidRPr="00F75D65" w:rsidRDefault="004111AD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При направлении запроса о предоставлении муниципальной услуги в электронной форме с использованием Портала государственных и муниципальных услуг (функций) Московской области, Единого портала государственных и муниципальных услуг (функций) заявитель заполняет форму заявления в электронном виде и подписывает его электронной подписью в соответствии с требованиями Федерального </w:t>
      </w:r>
      <w:hyperlink r:id="rId11" w:history="1">
        <w:r w:rsidRPr="00F75D65">
          <w:rPr>
            <w:rFonts w:ascii="Times New Roman" w:eastAsia="Times New Roman" w:hAnsi="Times New Roman" w:cs="Times New Roman"/>
            <w:sz w:val="24"/>
            <w:szCs w:val="24"/>
          </w:rPr>
          <w:t>закона</w:t>
        </w:r>
      </w:hyperlink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hyperlink r:id="rId12" w:tgtFrame="_blank" w:history="1">
        <w:r w:rsidRPr="00F75D65">
          <w:rPr>
            <w:rFonts w:ascii="Times New Roman" w:eastAsia="Times New Roman" w:hAnsi="Times New Roman" w:cs="Times New Roman"/>
            <w:sz w:val="24"/>
            <w:szCs w:val="24"/>
          </w:rPr>
          <w:t>от 06.04.2011 №</w:t>
        </w:r>
        <w:r w:rsidR="00D4495B" w:rsidRPr="00F75D65">
          <w:rPr>
            <w:rFonts w:ascii="Times New Roman" w:eastAsia="Times New Roman" w:hAnsi="Times New Roman" w:cs="Times New Roman"/>
            <w:sz w:val="24"/>
            <w:szCs w:val="24"/>
          </w:rPr>
          <w:t xml:space="preserve"> </w:t>
        </w:r>
        <w:r w:rsidRPr="00F75D65">
          <w:rPr>
            <w:rFonts w:ascii="Times New Roman" w:eastAsia="Times New Roman" w:hAnsi="Times New Roman" w:cs="Times New Roman"/>
            <w:sz w:val="24"/>
            <w:szCs w:val="24"/>
          </w:rPr>
          <w:t>63-ФЗ «Об электронной подписи»</w:t>
        </w:r>
      </w:hyperlink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и Федерального закона от 27.07.2010 №</w:t>
      </w:r>
      <w:r w:rsidR="00D4495B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210-ФЗ «Об организации предоставления государственных и муниципальных услуг»</w:t>
      </w:r>
      <w:r w:rsidR="00447928" w:rsidRPr="00F75D65">
        <w:rPr>
          <w:rFonts w:ascii="Times New Roman" w:eastAsia="Times New Roman" w:hAnsi="Times New Roman" w:cs="Times New Roman"/>
          <w:sz w:val="24"/>
          <w:szCs w:val="24"/>
        </w:rPr>
        <w:t xml:space="preserve"> (далее – Федеральный закон № 210-ФЗ)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73867" w:rsidRPr="00F75D65" w:rsidRDefault="00173867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и направления запроса о предоставлении муниципальной услуги в электронной форме </w:t>
      </w:r>
      <w:r w:rsidR="004111AD" w:rsidRPr="00F75D65">
        <w:rPr>
          <w:rFonts w:ascii="Times New Roman" w:eastAsia="Times New Roman" w:hAnsi="Times New Roman" w:cs="Times New Roman"/>
          <w:sz w:val="24"/>
          <w:szCs w:val="24"/>
        </w:rPr>
        <w:t xml:space="preserve">с использованием Портала государственных и муниципальных услуг (функций) Московской области, Единого портала государственных и муниципальных услуг (функций)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заявитель вправе приложить к заявлению о предоставлении муниципальной услуги документы, указанные в пунктах 2</w:t>
      </w:r>
      <w:r w:rsidR="00F11B10" w:rsidRPr="00F75D65">
        <w:rPr>
          <w:rFonts w:ascii="Times New Roman" w:eastAsia="Times New Roman" w:hAnsi="Times New Roman" w:cs="Times New Roman"/>
          <w:sz w:val="24"/>
          <w:szCs w:val="24"/>
        </w:rPr>
        <w:t>7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F11B10" w:rsidRPr="00F75D65">
        <w:rPr>
          <w:rFonts w:ascii="Times New Roman" w:eastAsia="Times New Roman" w:hAnsi="Times New Roman" w:cs="Times New Roman"/>
          <w:sz w:val="24"/>
          <w:szCs w:val="24"/>
        </w:rPr>
        <w:t>30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173867" w:rsidRPr="00F75D65" w:rsidRDefault="00173867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При направлении заявления и прилагаемых к нему документов в электронной форме </w:t>
      </w:r>
      <w:r w:rsidR="004111AD" w:rsidRPr="00F75D65">
        <w:rPr>
          <w:rFonts w:ascii="Times New Roman" w:eastAsia="Times New Roman" w:hAnsi="Times New Roman" w:cs="Times New Roman"/>
          <w:sz w:val="24"/>
          <w:szCs w:val="24"/>
        </w:rPr>
        <w:t xml:space="preserve">с использованием Портала государственных и муниципальных услуг (функций) Московской области, Единого портала государственных и муниципальных услуг (функций)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2874E0" w:rsidRPr="00F75D65" w:rsidRDefault="002874E0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В течение 5</w:t>
      </w:r>
      <w:r w:rsidR="007E11F9" w:rsidRPr="00F75D65">
        <w:rPr>
          <w:rFonts w:ascii="Times New Roman" w:eastAsia="Times New Roman" w:hAnsi="Times New Roman" w:cs="Times New Roman"/>
          <w:sz w:val="24"/>
          <w:szCs w:val="24"/>
        </w:rPr>
        <w:t xml:space="preserve"> рабочих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дней с даты направления запроса о предоставлении муниципальной услуги в электронной форме </w:t>
      </w:r>
      <w:r w:rsidR="004111AD" w:rsidRPr="00F75D65">
        <w:rPr>
          <w:rFonts w:ascii="Times New Roman" w:eastAsia="Times New Roman" w:hAnsi="Times New Roman" w:cs="Times New Roman"/>
          <w:sz w:val="24"/>
          <w:szCs w:val="24"/>
        </w:rPr>
        <w:t xml:space="preserve">с использованием Портала государственных и муниципальных услуг (функций) Московской области, Единого портала государственных и муниципальных услуг (функций)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заявитель предоставляет в</w:t>
      </w:r>
      <w:r w:rsidR="00D641AA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641AA" w:rsidRPr="00F75D65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615A31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D641AA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="002C6867" w:rsidRPr="00F75D65">
        <w:rPr>
          <w:rFonts w:ascii="Times New Roman" w:eastAsia="Times New Roman" w:hAnsi="Times New Roman" w:cs="Times New Roman"/>
          <w:sz w:val="24"/>
          <w:szCs w:val="24"/>
        </w:rPr>
        <w:t xml:space="preserve"> документы, указанные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в пункте 2</w:t>
      </w:r>
      <w:r w:rsidR="007825BC" w:rsidRPr="00F75D65">
        <w:rPr>
          <w:rFonts w:ascii="Times New Roman" w:eastAsia="Times New Roman" w:hAnsi="Times New Roman" w:cs="Times New Roman"/>
          <w:sz w:val="24"/>
          <w:szCs w:val="24"/>
        </w:rPr>
        <w:t>7</w:t>
      </w:r>
      <w:r w:rsidR="00447928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Заявитель также вправе представить по собственной инициативе документы, указанные в пункте </w:t>
      </w:r>
      <w:r w:rsidR="00F11B10" w:rsidRPr="00F75D65">
        <w:rPr>
          <w:rFonts w:ascii="Times New Roman" w:eastAsia="Times New Roman" w:hAnsi="Times New Roman" w:cs="Times New Roman"/>
          <w:sz w:val="24"/>
          <w:szCs w:val="24"/>
        </w:rPr>
        <w:t>30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.</w:t>
      </w:r>
    </w:p>
    <w:p w:rsidR="00233D2E" w:rsidRPr="00F75D65" w:rsidRDefault="00233D2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</w:t>
      </w:r>
      <w:r w:rsidR="004111AD" w:rsidRPr="00F75D65">
        <w:rPr>
          <w:rFonts w:ascii="Times New Roman" w:eastAsia="Times New Roman" w:hAnsi="Times New Roman" w:cs="Times New Roman"/>
          <w:sz w:val="24"/>
          <w:szCs w:val="24"/>
        </w:rPr>
        <w:t>от 27.07.2006 №</w:t>
      </w:r>
      <w:r w:rsidR="00D4495B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111AD" w:rsidRPr="00F75D65">
        <w:rPr>
          <w:rFonts w:ascii="Times New Roman" w:eastAsia="Times New Roman" w:hAnsi="Times New Roman" w:cs="Times New Roman"/>
          <w:sz w:val="24"/>
          <w:szCs w:val="24"/>
        </w:rPr>
        <w:t>152-ФЗ «О персональных данных»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не требуется.</w:t>
      </w:r>
    </w:p>
    <w:p w:rsidR="0086328E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Заявителям предоставляется возможность для предварительной записи на подачу заявления и документов, необходимых для предоставления </w:t>
      </w:r>
      <w:r w:rsidR="00F616A8" w:rsidRPr="00F75D6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  <w:r w:rsidR="005815EA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F75D65">
        <w:rPr>
          <w:rFonts w:ascii="Times New Roman" w:eastAsia="PMingLiU" w:hAnsi="Times New Roman" w:cs="Times New Roman"/>
          <w:sz w:val="24"/>
          <w:szCs w:val="24"/>
        </w:rPr>
        <w:t>при личном обращении заявителя в</w:t>
      </w:r>
      <w:r w:rsidR="00D641AA" w:rsidRPr="00F75D65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="00D641AA" w:rsidRPr="00F75D65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615A31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D641AA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="002C6867" w:rsidRPr="00F75D65">
        <w:rPr>
          <w:rFonts w:ascii="Times New Roman" w:eastAsia="PMingLiU" w:hAnsi="Times New Roman" w:cs="Times New Roman"/>
          <w:sz w:val="24"/>
          <w:szCs w:val="24"/>
        </w:rPr>
        <w:t xml:space="preserve">, </w:t>
      </w:r>
      <w:r w:rsidR="00615A31">
        <w:rPr>
          <w:rFonts w:ascii="Times New Roman" w:eastAsia="PMingLiU" w:hAnsi="Times New Roman" w:cs="Times New Roman"/>
          <w:sz w:val="24"/>
          <w:szCs w:val="24"/>
        </w:rPr>
        <w:t xml:space="preserve">управление землепользования </w:t>
      </w:r>
      <w:r w:rsidR="002C6867" w:rsidRPr="00F75D65">
        <w:rPr>
          <w:rFonts w:ascii="Times New Roman" w:eastAsia="PMingLiU" w:hAnsi="Times New Roman" w:cs="Times New Roman"/>
          <w:sz w:val="24"/>
          <w:szCs w:val="24"/>
        </w:rPr>
        <w:t xml:space="preserve">администрации </w:t>
      </w:r>
      <w:r w:rsidR="00615A31">
        <w:rPr>
          <w:rFonts w:ascii="Times New Roman" w:eastAsia="PMingLiU" w:hAnsi="Times New Roman" w:cs="Times New Roman"/>
          <w:sz w:val="24"/>
          <w:szCs w:val="24"/>
        </w:rPr>
        <w:t>Сергиево-Посадского</w:t>
      </w:r>
      <w:r w:rsidR="002C6867" w:rsidRPr="00F75D65">
        <w:rPr>
          <w:rFonts w:ascii="Times New Roman" w:eastAsia="PMingLiU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="00220D5F" w:rsidRPr="00F75D65">
        <w:rPr>
          <w:rFonts w:ascii="Times New Roman" w:eastAsia="PMingLiU" w:hAnsi="Times New Roman" w:cs="Times New Roman"/>
          <w:sz w:val="24"/>
          <w:szCs w:val="24"/>
        </w:rPr>
        <w:t xml:space="preserve"> или </w:t>
      </w:r>
      <w:r w:rsidR="002874E0" w:rsidRPr="00F75D65">
        <w:rPr>
          <w:rFonts w:ascii="Times New Roman" w:eastAsia="PMingLiU" w:hAnsi="Times New Roman" w:cs="Times New Roman"/>
          <w:sz w:val="24"/>
          <w:szCs w:val="24"/>
        </w:rPr>
        <w:t>многофункциональный центр</w:t>
      </w:r>
      <w:r w:rsidRPr="00F75D65">
        <w:rPr>
          <w:rFonts w:ascii="Times New Roman" w:eastAsia="PMingLiU" w:hAnsi="Times New Roman" w:cs="Times New Roman"/>
          <w:sz w:val="24"/>
          <w:szCs w:val="24"/>
        </w:rPr>
        <w:t>;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F75D65">
        <w:rPr>
          <w:rFonts w:ascii="Times New Roman" w:eastAsia="PMingLiU" w:hAnsi="Times New Roman" w:cs="Times New Roman"/>
          <w:sz w:val="24"/>
          <w:szCs w:val="24"/>
        </w:rPr>
        <w:t>по телефону</w:t>
      </w:r>
      <w:r w:rsidR="00D641AA" w:rsidRPr="00F75D65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="00220D5F" w:rsidRPr="00F75D65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="00D641AA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615A31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D641AA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="00D641AA" w:rsidRPr="00F75D65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="00220D5F" w:rsidRPr="00F75D65">
        <w:rPr>
          <w:rFonts w:ascii="Times New Roman" w:eastAsia="PMingLiU" w:hAnsi="Times New Roman" w:cs="Times New Roman"/>
          <w:sz w:val="24"/>
          <w:szCs w:val="24"/>
        </w:rPr>
        <w:t xml:space="preserve">или </w:t>
      </w:r>
      <w:r w:rsidR="00D641AA" w:rsidRPr="00F75D65">
        <w:rPr>
          <w:rFonts w:ascii="Times New Roman" w:eastAsia="PMingLiU" w:hAnsi="Times New Roman" w:cs="Times New Roman"/>
          <w:sz w:val="24"/>
          <w:szCs w:val="24"/>
        </w:rPr>
        <w:t>многофункционального</w:t>
      </w:r>
      <w:r w:rsidR="002874E0" w:rsidRPr="00F75D65">
        <w:rPr>
          <w:rFonts w:ascii="Times New Roman" w:eastAsia="PMingLiU" w:hAnsi="Times New Roman" w:cs="Times New Roman"/>
          <w:sz w:val="24"/>
          <w:szCs w:val="24"/>
        </w:rPr>
        <w:t xml:space="preserve"> центр</w:t>
      </w:r>
      <w:r w:rsidR="00D641AA" w:rsidRPr="00F75D65">
        <w:rPr>
          <w:rFonts w:ascii="Times New Roman" w:eastAsia="PMingLiU" w:hAnsi="Times New Roman" w:cs="Times New Roman"/>
          <w:sz w:val="24"/>
          <w:szCs w:val="24"/>
        </w:rPr>
        <w:t>а</w:t>
      </w:r>
      <w:r w:rsidRPr="00F75D65">
        <w:rPr>
          <w:rFonts w:ascii="Times New Roman" w:eastAsia="PMingLiU" w:hAnsi="Times New Roman" w:cs="Times New Roman"/>
          <w:sz w:val="24"/>
          <w:szCs w:val="24"/>
        </w:rPr>
        <w:t>;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F75D65">
        <w:rPr>
          <w:rFonts w:ascii="Times New Roman" w:eastAsia="PMingLiU" w:hAnsi="Times New Roman" w:cs="Times New Roman"/>
          <w:sz w:val="24"/>
          <w:szCs w:val="24"/>
        </w:rPr>
        <w:t>через официальный сайт</w:t>
      </w:r>
      <w:r w:rsidR="00D641AA" w:rsidRPr="00F75D65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="00D641AA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615A31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D641AA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="00220D5F" w:rsidRPr="00F75D65">
        <w:rPr>
          <w:rFonts w:ascii="Times New Roman" w:eastAsia="PMingLiU" w:hAnsi="Times New Roman" w:cs="Times New Roman"/>
          <w:i/>
          <w:sz w:val="24"/>
          <w:szCs w:val="24"/>
        </w:rPr>
        <w:t xml:space="preserve"> </w:t>
      </w:r>
      <w:r w:rsidR="00220D5F" w:rsidRPr="00F75D65">
        <w:rPr>
          <w:rFonts w:ascii="Times New Roman" w:eastAsia="PMingLiU" w:hAnsi="Times New Roman" w:cs="Times New Roman"/>
          <w:sz w:val="24"/>
          <w:szCs w:val="24"/>
        </w:rPr>
        <w:t xml:space="preserve">или </w:t>
      </w:r>
      <w:r w:rsidR="00D641AA" w:rsidRPr="00F75D65">
        <w:rPr>
          <w:rFonts w:ascii="Times New Roman" w:eastAsia="PMingLiU" w:hAnsi="Times New Roman" w:cs="Times New Roman"/>
          <w:sz w:val="24"/>
          <w:szCs w:val="24"/>
        </w:rPr>
        <w:t>многофункционального</w:t>
      </w:r>
      <w:r w:rsidR="002874E0" w:rsidRPr="00F75D65">
        <w:rPr>
          <w:rFonts w:ascii="Times New Roman" w:eastAsia="PMingLiU" w:hAnsi="Times New Roman" w:cs="Times New Roman"/>
          <w:sz w:val="24"/>
          <w:szCs w:val="24"/>
        </w:rPr>
        <w:t xml:space="preserve"> центр</w:t>
      </w:r>
      <w:r w:rsidR="00D641AA" w:rsidRPr="00F75D65">
        <w:rPr>
          <w:rFonts w:ascii="Times New Roman" w:eastAsia="PMingLiU" w:hAnsi="Times New Roman" w:cs="Times New Roman"/>
          <w:sz w:val="24"/>
          <w:szCs w:val="24"/>
        </w:rPr>
        <w:t>а</w:t>
      </w:r>
      <w:r w:rsidRPr="00F75D65">
        <w:rPr>
          <w:rFonts w:ascii="Times New Roman" w:eastAsia="PMingLiU" w:hAnsi="Times New Roman" w:cs="Times New Roman"/>
          <w:sz w:val="24"/>
          <w:szCs w:val="24"/>
        </w:rPr>
        <w:t>.</w:t>
      </w:r>
    </w:p>
    <w:p w:rsidR="0086328E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F75D65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F75D65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F75D65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контактный номер телефона;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F75D65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адрес электронной почты (при наличии);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F75D65">
        <w:rPr>
          <w:rFonts w:ascii="Times New Roman" w:eastAsia="ヒラギノ角ゴ Pro W3" w:hAnsi="Times New Roman" w:cs="Times New Roman"/>
          <w:color w:val="000000"/>
          <w:sz w:val="24"/>
          <w:szCs w:val="24"/>
        </w:rPr>
        <w:lastRenderedPageBreak/>
        <w:t xml:space="preserve">желаемые дату и время представления документов. </w:t>
      </w:r>
    </w:p>
    <w:p w:rsidR="0086328E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6328E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</w:t>
      </w:r>
      <w:r w:rsidR="00D641AA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641AA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615A31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D641AA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="00220D5F" w:rsidRPr="00F75D65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220D5F" w:rsidRPr="00F75D65">
        <w:rPr>
          <w:rFonts w:ascii="Times New Roman" w:eastAsia="Times New Roman" w:hAnsi="Times New Roman" w:cs="Times New Roman"/>
          <w:sz w:val="24"/>
          <w:szCs w:val="24"/>
        </w:rPr>
        <w:t xml:space="preserve">или </w:t>
      </w:r>
      <w:r w:rsidR="00D641AA" w:rsidRPr="00F75D65">
        <w:rPr>
          <w:rFonts w:ascii="Times New Roman" w:eastAsia="PMingLiU" w:hAnsi="Times New Roman" w:cs="Times New Roman"/>
          <w:sz w:val="24"/>
          <w:szCs w:val="24"/>
        </w:rPr>
        <w:t>многофункционального</w:t>
      </w:r>
      <w:r w:rsidR="002874E0" w:rsidRPr="00F75D65">
        <w:rPr>
          <w:rFonts w:ascii="Times New Roman" w:eastAsia="PMingLiU" w:hAnsi="Times New Roman" w:cs="Times New Roman"/>
          <w:sz w:val="24"/>
          <w:szCs w:val="24"/>
        </w:rPr>
        <w:t xml:space="preserve"> центр</w:t>
      </w:r>
      <w:r w:rsidR="00D641AA" w:rsidRPr="00F75D65">
        <w:rPr>
          <w:rFonts w:ascii="Times New Roman" w:eastAsia="PMingLiU" w:hAnsi="Times New Roman" w:cs="Times New Roman"/>
          <w:sz w:val="24"/>
          <w:szCs w:val="24"/>
        </w:rPr>
        <w:t>а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, может распечатать аналог талона-подтверждения.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F75D65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86328E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F75D65">
        <w:rPr>
          <w:rFonts w:ascii="Times New Roman" w:eastAsia="PMingLiU" w:hAnsi="Times New Roman" w:cs="Times New Roman"/>
          <w:sz w:val="24"/>
          <w:szCs w:val="24"/>
        </w:rPr>
        <w:t>Заявителям, записавшимся на прием через официальный сайт</w:t>
      </w:r>
      <w:r w:rsidR="00D641AA" w:rsidRPr="00F75D65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="00D641AA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D641AA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="00220D5F" w:rsidRPr="00F75D65">
        <w:rPr>
          <w:rFonts w:ascii="Times New Roman" w:eastAsia="PMingLiU" w:hAnsi="Times New Roman" w:cs="Times New Roman"/>
          <w:i/>
          <w:sz w:val="24"/>
          <w:szCs w:val="24"/>
        </w:rPr>
        <w:t xml:space="preserve"> </w:t>
      </w:r>
      <w:r w:rsidR="00220D5F" w:rsidRPr="00F75D65">
        <w:rPr>
          <w:rFonts w:ascii="Times New Roman" w:eastAsia="PMingLiU" w:hAnsi="Times New Roman" w:cs="Times New Roman"/>
          <w:sz w:val="24"/>
          <w:szCs w:val="24"/>
        </w:rPr>
        <w:t xml:space="preserve">или </w:t>
      </w:r>
      <w:r w:rsidR="002874E0" w:rsidRPr="00F75D65">
        <w:rPr>
          <w:rFonts w:ascii="Times New Roman" w:eastAsia="PMingLiU" w:hAnsi="Times New Roman" w:cs="Times New Roman"/>
          <w:sz w:val="24"/>
          <w:szCs w:val="24"/>
        </w:rPr>
        <w:t>многофункциональный центр</w:t>
      </w:r>
      <w:r w:rsidRPr="00F75D65">
        <w:rPr>
          <w:rFonts w:ascii="Times New Roman" w:eastAsia="PMingLiU" w:hAnsi="Times New Roman" w:cs="Times New Roman"/>
          <w:sz w:val="24"/>
          <w:szCs w:val="24"/>
        </w:rPr>
        <w:t xml:space="preserve">, за </w:t>
      </w:r>
      <w:r w:rsidR="00B44221" w:rsidRPr="00F75D65">
        <w:rPr>
          <w:rFonts w:ascii="Times New Roman" w:eastAsia="PMingLiU" w:hAnsi="Times New Roman" w:cs="Times New Roman"/>
          <w:sz w:val="24"/>
          <w:szCs w:val="24"/>
        </w:rPr>
        <w:t>день</w:t>
      </w:r>
      <w:r w:rsidRPr="00F75D65">
        <w:rPr>
          <w:rFonts w:ascii="Times New Roman" w:eastAsia="PMingLiU" w:hAnsi="Times New Roman" w:cs="Times New Roman"/>
          <w:sz w:val="24"/>
          <w:szCs w:val="24"/>
        </w:rPr>
        <w:t xml:space="preserve">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6328E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86328E" w:rsidRPr="00F75D65" w:rsidRDefault="004111AD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ри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 xml:space="preserve">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График приема (приемное время) заявителей по предварительной записи устанавливается руководителем</w:t>
      </w:r>
      <w:r w:rsidR="00D641AA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641AA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 xml:space="preserve">Сергиево-Посадского </w:t>
      </w:r>
      <w:r w:rsidR="00D641AA" w:rsidRPr="00F75D65">
        <w:rPr>
          <w:rFonts w:ascii="Times New Roman" w:hAnsi="Times New Roman" w:cs="Times New Roman"/>
          <w:sz w:val="24"/>
          <w:szCs w:val="24"/>
        </w:rPr>
        <w:t>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20D5F" w:rsidRPr="00F75D65">
        <w:rPr>
          <w:rFonts w:ascii="Times New Roman" w:eastAsia="PMingLiU" w:hAnsi="Times New Roman" w:cs="Times New Roman"/>
          <w:sz w:val="24"/>
          <w:szCs w:val="24"/>
        </w:rPr>
        <w:t xml:space="preserve">или </w:t>
      </w:r>
      <w:r w:rsidR="002874E0" w:rsidRPr="00F75D65">
        <w:rPr>
          <w:rFonts w:ascii="Times New Roman" w:eastAsia="PMingLiU" w:hAnsi="Times New Roman" w:cs="Times New Roman"/>
          <w:sz w:val="24"/>
          <w:szCs w:val="24"/>
        </w:rPr>
        <w:t>многофункциональный центр</w:t>
      </w:r>
      <w:r w:rsidR="00220D5F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в зависимости от интенсивности обращений.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A0654A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>III. </w:t>
      </w:r>
      <w:r w:rsidR="00A0654A"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2874E0"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97645B" w:rsidRPr="00F75D65">
        <w:rPr>
          <w:rFonts w:ascii="Times New Roman" w:eastAsia="Times New Roman" w:hAnsi="Times New Roman" w:cs="Times New Roman"/>
          <w:b/>
          <w:sz w:val="24"/>
          <w:szCs w:val="24"/>
        </w:rPr>
        <w:t>и многофункциональных</w:t>
      </w:r>
      <w:r w:rsidR="002874E0"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 це</w:t>
      </w:r>
      <w:r w:rsidR="0097645B" w:rsidRPr="00F75D65">
        <w:rPr>
          <w:rFonts w:ascii="Times New Roman" w:eastAsia="Times New Roman" w:hAnsi="Times New Roman" w:cs="Times New Roman"/>
          <w:b/>
          <w:sz w:val="24"/>
          <w:szCs w:val="24"/>
        </w:rPr>
        <w:t>нтров</w:t>
      </w:r>
    </w:p>
    <w:p w:rsidR="0086328E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5059A7" w:rsidRPr="00F75D6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и включает в себя следующие административные процедуры:</w:t>
      </w:r>
    </w:p>
    <w:p w:rsidR="0086328E" w:rsidRPr="00F75D65" w:rsidRDefault="00667A86" w:rsidP="00673D1B">
      <w:pPr>
        <w:pStyle w:val="a5"/>
        <w:widowControl w:val="0"/>
        <w:numPr>
          <w:ilvl w:val="1"/>
          <w:numId w:val="1"/>
        </w:numPr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>прием заявления и документов, необходимых для предоставления муниципальной услуги</w:t>
      </w:r>
      <w:r w:rsidR="0086328E" w:rsidRPr="00F75D65">
        <w:rPr>
          <w:rFonts w:ascii="Times New Roman" w:hAnsi="Times New Roman" w:cs="Times New Roman"/>
          <w:sz w:val="24"/>
          <w:szCs w:val="24"/>
        </w:rPr>
        <w:t>;</w:t>
      </w:r>
    </w:p>
    <w:p w:rsidR="00B32DFE" w:rsidRPr="00F75D65" w:rsidRDefault="00D829FE" w:rsidP="00673D1B">
      <w:pPr>
        <w:pStyle w:val="a5"/>
        <w:widowControl w:val="0"/>
        <w:numPr>
          <w:ilvl w:val="1"/>
          <w:numId w:val="1"/>
        </w:numPr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>регистрация заявления и документов, необходимых для предоставления муниципальной услуги;</w:t>
      </w:r>
    </w:p>
    <w:p w:rsidR="004111AD" w:rsidRPr="00F75D65" w:rsidRDefault="00D829FE" w:rsidP="00673D1B">
      <w:pPr>
        <w:pStyle w:val="a5"/>
        <w:widowControl w:val="0"/>
        <w:numPr>
          <w:ilvl w:val="1"/>
          <w:numId w:val="1"/>
        </w:numPr>
        <w:tabs>
          <w:tab w:val="left" w:pos="1276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>обработка и предварительное рассмотрение заявления и представленных документов</w:t>
      </w:r>
      <w:r w:rsidR="00392715" w:rsidRPr="00F75D65">
        <w:rPr>
          <w:rFonts w:ascii="Times New Roman" w:hAnsi="Times New Roman" w:cs="Times New Roman"/>
          <w:sz w:val="24"/>
          <w:szCs w:val="24"/>
        </w:rPr>
        <w:t>, постановка заявителя на информационный учет</w:t>
      </w:r>
      <w:r w:rsidRPr="00F75D65">
        <w:rPr>
          <w:rFonts w:ascii="Times New Roman" w:hAnsi="Times New Roman" w:cs="Times New Roman"/>
          <w:sz w:val="24"/>
          <w:szCs w:val="24"/>
        </w:rPr>
        <w:t>;</w:t>
      </w:r>
    </w:p>
    <w:p w:rsidR="004111AD" w:rsidRPr="00F75D65" w:rsidRDefault="004111AD" w:rsidP="00673D1B">
      <w:pPr>
        <w:pStyle w:val="a5"/>
        <w:widowControl w:val="0"/>
        <w:numPr>
          <w:ilvl w:val="1"/>
          <w:numId w:val="1"/>
        </w:numPr>
        <w:tabs>
          <w:tab w:val="left" w:pos="1276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ринятие решения о предоставлении (об отказе в предоставлении) муниципальной услуги;</w:t>
      </w:r>
    </w:p>
    <w:p w:rsidR="004111AD" w:rsidRPr="00F75D65" w:rsidRDefault="004111AD" w:rsidP="00673D1B">
      <w:pPr>
        <w:pStyle w:val="a5"/>
        <w:widowControl w:val="0"/>
        <w:numPr>
          <w:ilvl w:val="1"/>
          <w:numId w:val="1"/>
        </w:numPr>
        <w:tabs>
          <w:tab w:val="left" w:pos="1276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выдача (направление) документа, являющегося результатом предоставления муниципальной услуги.</w:t>
      </w:r>
    </w:p>
    <w:p w:rsidR="00667A86" w:rsidRPr="00F75D65" w:rsidRDefault="00667A86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F311C9" w:rsidRDefault="00F311C9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2874E0" w:rsidRPr="00F75D65" w:rsidRDefault="002874E0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Блок-схема предоставления муниципальной услуги</w:t>
      </w:r>
    </w:p>
    <w:p w:rsidR="002874E0" w:rsidRPr="00F75D65" w:rsidRDefault="002874E0" w:rsidP="00673D1B">
      <w:pPr>
        <w:pStyle w:val="a5"/>
        <w:numPr>
          <w:ilvl w:val="0"/>
          <w:numId w:val="1"/>
        </w:numPr>
        <w:tabs>
          <w:tab w:val="num" w:pos="426"/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Блок-схема последовательности действий при предоставлении муниципальной услуги представлена в </w:t>
      </w:r>
      <w:r w:rsidR="00D017E1">
        <w:rPr>
          <w:rFonts w:ascii="Times New Roman" w:eastAsia="Times New Roman" w:hAnsi="Times New Roman" w:cs="Times New Roman"/>
          <w:sz w:val="24"/>
          <w:szCs w:val="24"/>
        </w:rPr>
        <w:t>Приложении 3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к административному регламенту.</w:t>
      </w:r>
    </w:p>
    <w:p w:rsidR="00667A86" w:rsidRPr="00F75D65" w:rsidRDefault="00667A86" w:rsidP="00673D1B">
      <w:pPr>
        <w:pStyle w:val="a5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255130" w:rsidRPr="00F75D65" w:rsidRDefault="00255130" w:rsidP="00673D1B">
      <w:pPr>
        <w:pStyle w:val="a5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255130" w:rsidRPr="00F75D65" w:rsidRDefault="004A327A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  <w:lang w:eastAsia="en-US"/>
        </w:rPr>
        <w:t> </w:t>
      </w:r>
      <w:r w:rsidR="00255130" w:rsidRPr="00F75D65">
        <w:rPr>
          <w:rFonts w:ascii="Times New Roman" w:eastAsia="Times New Roman" w:hAnsi="Times New Roman" w:cs="Times New Roman"/>
          <w:sz w:val="24"/>
          <w:szCs w:val="24"/>
        </w:rPr>
        <w:t>Основанием для начала осуществления административной процедуры по приему заявления и документов, необходимых для предоставления муниципальной услуги, является поступление в</w:t>
      </w:r>
      <w:r w:rsidR="00D641AA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641AA" w:rsidRPr="00F75D65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</w:t>
      </w:r>
      <w:r w:rsidR="00D641AA" w:rsidRPr="00F75D65">
        <w:rPr>
          <w:rFonts w:ascii="Times New Roman" w:hAnsi="Times New Roman" w:cs="Times New Roman"/>
          <w:sz w:val="24"/>
          <w:szCs w:val="24"/>
        </w:rPr>
        <w:t>о муниципального района Московской области</w:t>
      </w:r>
      <w:r w:rsidR="00255130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7645B" w:rsidRPr="00F75D65">
        <w:rPr>
          <w:rFonts w:ascii="Times New Roman" w:eastAsia="Times New Roman" w:hAnsi="Times New Roman" w:cs="Times New Roman"/>
          <w:sz w:val="24"/>
          <w:szCs w:val="24"/>
        </w:rPr>
        <w:t>или многофункциональный</w:t>
      </w:r>
      <w:r w:rsidR="00255130" w:rsidRPr="00F75D65">
        <w:rPr>
          <w:rFonts w:ascii="Times New Roman" w:eastAsia="Times New Roman" w:hAnsi="Times New Roman" w:cs="Times New Roman"/>
          <w:sz w:val="24"/>
          <w:szCs w:val="24"/>
        </w:rPr>
        <w:t xml:space="preserve"> центр заявления о предоставлении муниципальной услуги и прилагаемых к нему документов, представленных заявителем:</w:t>
      </w:r>
    </w:p>
    <w:p w:rsidR="00255130" w:rsidRPr="00F75D65" w:rsidRDefault="00255130" w:rsidP="00673D1B">
      <w:pPr>
        <w:widowControl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а) в</w:t>
      </w:r>
      <w:r w:rsidR="00D641AA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641AA" w:rsidRPr="00F75D65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D641AA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</w:t>
      </w:r>
      <w:r w:rsidR="00D641AA" w:rsidRPr="00890AAF">
        <w:rPr>
          <w:rFonts w:ascii="Times New Roman" w:hAnsi="Times New Roman" w:cs="Times New Roman"/>
          <w:sz w:val="24"/>
          <w:szCs w:val="24"/>
        </w:rPr>
        <w:t>области</w:t>
      </w:r>
      <w:r w:rsidRPr="00890AAF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255130" w:rsidRPr="00F75D65" w:rsidRDefault="00255130" w:rsidP="00673D1B">
      <w:pPr>
        <w:widowControl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осредством личного обращения заявителя;</w:t>
      </w:r>
    </w:p>
    <w:p w:rsidR="00255130" w:rsidRPr="00F75D65" w:rsidRDefault="00255130" w:rsidP="00673D1B">
      <w:pPr>
        <w:widowControl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осредством почтового отправления;</w:t>
      </w:r>
    </w:p>
    <w:p w:rsidR="00255130" w:rsidRPr="00F75D65" w:rsidRDefault="00255130" w:rsidP="00673D1B">
      <w:pPr>
        <w:widowControl w:val="0"/>
        <w:spacing w:after="0"/>
        <w:ind w:firstLine="709"/>
        <w:jc w:val="both"/>
        <w:rPr>
          <w:rFonts w:ascii="Times New Roman" w:eastAsia="Times New Roman" w:hAnsi="Times New Roman" w:cs="Times New Roman"/>
          <w:strike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255130" w:rsidRPr="00F75D65" w:rsidRDefault="00255130" w:rsidP="00673D1B">
      <w:pPr>
        <w:widowControl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б) в многофункциональный центр посредством личного обращения заявителя.</w:t>
      </w:r>
    </w:p>
    <w:p w:rsidR="00255130" w:rsidRPr="00F75D65" w:rsidRDefault="00255130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рием заявления и документов, необходимых для предоставления муниципальной услуги, осуществляют сотрудники</w:t>
      </w:r>
      <w:r w:rsidR="00D641AA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641AA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D641AA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или</w:t>
      </w:r>
      <w:r w:rsidR="0097645B" w:rsidRPr="00F75D65">
        <w:rPr>
          <w:rFonts w:ascii="Times New Roman" w:eastAsia="Times New Roman" w:hAnsi="Times New Roman" w:cs="Times New Roman"/>
          <w:sz w:val="24"/>
          <w:szCs w:val="24"/>
        </w:rPr>
        <w:t xml:space="preserve"> сотрудники многофункциональных центров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55130" w:rsidRPr="00F75D65" w:rsidRDefault="00255130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Прием заявления и документов, необходимых для предоставления муниципальной услуги осуществляется в многофункциональных центрах </w:t>
      </w:r>
      <w:r w:rsidRPr="00F75D65">
        <w:rPr>
          <w:rFonts w:ascii="Times New Roman" w:hAnsi="Times New Roman" w:cs="Times New Roman"/>
          <w:sz w:val="24"/>
          <w:szCs w:val="24"/>
        </w:rPr>
        <w:t>в соответствии с соглашениями о взаимодействии между</w:t>
      </w:r>
      <w:r w:rsidR="00D641AA" w:rsidRPr="00F75D65">
        <w:rPr>
          <w:rFonts w:ascii="Times New Roman" w:hAnsi="Times New Roman" w:cs="Times New Roman"/>
          <w:sz w:val="24"/>
          <w:szCs w:val="24"/>
        </w:rPr>
        <w:t xml:space="preserve"> администрацией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D641AA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7E11F9" w:rsidRPr="00F75D65">
        <w:rPr>
          <w:rFonts w:ascii="Times New Roman" w:eastAsia="Times New Roman" w:hAnsi="Times New Roman" w:cs="Times New Roman"/>
          <w:sz w:val="24"/>
          <w:szCs w:val="24"/>
        </w:rPr>
        <w:t>и многофункциональными</w:t>
      </w:r>
      <w:r w:rsidR="00D641AA" w:rsidRPr="00F75D65">
        <w:rPr>
          <w:rFonts w:ascii="Times New Roman" w:eastAsia="Times New Roman" w:hAnsi="Times New Roman" w:cs="Times New Roman"/>
          <w:sz w:val="24"/>
          <w:szCs w:val="24"/>
        </w:rPr>
        <w:t xml:space="preserve"> центра</w:t>
      </w:r>
      <w:r w:rsidR="007E11F9" w:rsidRPr="00F75D65">
        <w:rPr>
          <w:rFonts w:ascii="Times New Roman" w:eastAsia="Times New Roman" w:hAnsi="Times New Roman" w:cs="Times New Roman"/>
          <w:sz w:val="24"/>
          <w:szCs w:val="24"/>
        </w:rPr>
        <w:t>м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D641AA" w:rsidRPr="00F75D65">
        <w:rPr>
          <w:rFonts w:ascii="Times New Roman" w:hAnsi="Times New Roman" w:cs="Times New Roman"/>
          <w:sz w:val="24"/>
          <w:szCs w:val="24"/>
        </w:rPr>
        <w:t>заключен</w:t>
      </w:r>
      <w:r w:rsidR="007E11F9" w:rsidRPr="00F75D65">
        <w:rPr>
          <w:rFonts w:ascii="Times New Roman" w:hAnsi="Times New Roman" w:cs="Times New Roman"/>
          <w:sz w:val="24"/>
          <w:szCs w:val="24"/>
        </w:rPr>
        <w:t>ное</w:t>
      </w:r>
      <w:r w:rsidRPr="00F75D65">
        <w:rPr>
          <w:rFonts w:ascii="Times New Roman" w:hAnsi="Times New Roman" w:cs="Times New Roman"/>
          <w:sz w:val="24"/>
          <w:szCs w:val="24"/>
        </w:rPr>
        <w:t xml:space="preserve"> в установленном порядке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, если исполнение данной проц</w:t>
      </w:r>
      <w:r w:rsidR="00D641AA" w:rsidRPr="00F75D65">
        <w:rPr>
          <w:rFonts w:ascii="Times New Roman" w:eastAsia="Times New Roman" w:hAnsi="Times New Roman" w:cs="Times New Roman"/>
          <w:sz w:val="24"/>
          <w:szCs w:val="24"/>
        </w:rPr>
        <w:t>едуры предусмотрено заключенным соглашением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A327A" w:rsidRPr="00F75D65" w:rsidRDefault="00C9409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>При поступлении заявления и прилагаемых к нему документов посредством личного обращения заявителя в</w:t>
      </w:r>
      <w:r w:rsidR="00D641AA" w:rsidRPr="00F75D65">
        <w:rPr>
          <w:rFonts w:ascii="Times New Roman" w:hAnsi="Times New Roman" w:cs="Times New Roman"/>
          <w:sz w:val="24"/>
          <w:szCs w:val="24"/>
        </w:rPr>
        <w:t xml:space="preserve"> администрацию </w:t>
      </w:r>
      <w:r w:rsidR="00890AAF">
        <w:rPr>
          <w:rFonts w:ascii="Times New Roman" w:hAnsi="Times New Roman" w:cs="Times New Roman"/>
          <w:sz w:val="24"/>
          <w:szCs w:val="24"/>
        </w:rPr>
        <w:t xml:space="preserve">Сергиево-Посадского </w:t>
      </w:r>
      <w:r w:rsidR="00D641AA" w:rsidRPr="00F75D65">
        <w:rPr>
          <w:rFonts w:ascii="Times New Roman" w:hAnsi="Times New Roman" w:cs="Times New Roman"/>
          <w:sz w:val="24"/>
          <w:szCs w:val="24"/>
        </w:rPr>
        <w:t>муниципального района Московской области</w:t>
      </w:r>
      <w:r w:rsidRPr="00F75D65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F75D65">
        <w:rPr>
          <w:rFonts w:ascii="Times New Roman" w:hAnsi="Times New Roman" w:cs="Times New Roman"/>
          <w:sz w:val="24"/>
          <w:szCs w:val="24"/>
        </w:rPr>
        <w:t>или многофункциональный центр, с</w:t>
      </w:r>
      <w:r w:rsidR="004A327A" w:rsidRPr="00F75D65">
        <w:rPr>
          <w:rFonts w:ascii="Times New Roman" w:hAnsi="Times New Roman" w:cs="Times New Roman"/>
          <w:sz w:val="24"/>
          <w:szCs w:val="24"/>
        </w:rPr>
        <w:t>пециалист</w:t>
      </w:r>
      <w:r w:rsidRPr="00F75D65">
        <w:rPr>
          <w:rFonts w:ascii="Times New Roman" w:hAnsi="Times New Roman" w:cs="Times New Roman"/>
          <w:sz w:val="24"/>
          <w:szCs w:val="24"/>
        </w:rPr>
        <w:t>,</w:t>
      </w:r>
      <w:r w:rsidR="004A327A" w:rsidRPr="00F75D65">
        <w:rPr>
          <w:rFonts w:ascii="Times New Roman" w:hAnsi="Times New Roman" w:cs="Times New Roman"/>
          <w:sz w:val="24"/>
          <w:szCs w:val="24"/>
        </w:rPr>
        <w:t xml:space="preserve"> ответственный за прием документов (далее - специалист по приему документов)</w:t>
      </w:r>
      <w:r w:rsidRPr="00F75D65">
        <w:rPr>
          <w:rFonts w:ascii="Times New Roman" w:hAnsi="Times New Roman" w:cs="Times New Roman"/>
          <w:sz w:val="24"/>
          <w:szCs w:val="24"/>
        </w:rPr>
        <w:t xml:space="preserve"> осуществляет следующую последовательность действий</w:t>
      </w:r>
      <w:r w:rsidR="004A327A" w:rsidRPr="00F75D65">
        <w:rPr>
          <w:rFonts w:ascii="Times New Roman" w:hAnsi="Times New Roman" w:cs="Times New Roman"/>
          <w:sz w:val="24"/>
          <w:szCs w:val="24"/>
        </w:rPr>
        <w:t>:</w:t>
      </w:r>
    </w:p>
    <w:p w:rsidR="00C9409E" w:rsidRPr="00F75D65" w:rsidRDefault="00C9409E" w:rsidP="00673D1B">
      <w:pPr>
        <w:pStyle w:val="a5"/>
        <w:widowControl w:val="0"/>
        <w:tabs>
          <w:tab w:val="left" w:pos="1134"/>
          <w:tab w:val="left" w:pos="1276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1) устанавливает предмет обращения;</w:t>
      </w:r>
    </w:p>
    <w:p w:rsidR="00C9409E" w:rsidRPr="00F75D65" w:rsidRDefault="00C9409E" w:rsidP="00673D1B">
      <w:pPr>
        <w:pStyle w:val="a5"/>
        <w:widowControl w:val="0"/>
        <w:tabs>
          <w:tab w:val="left" w:pos="1134"/>
          <w:tab w:val="left" w:pos="1276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2) устанавливает соответствие личности заявителя документу, удостоверяющему личность (в случае, если заявителем является физическое лицо);</w:t>
      </w:r>
    </w:p>
    <w:p w:rsidR="00C9409E" w:rsidRPr="00F75D65" w:rsidRDefault="00C9409E" w:rsidP="00673D1B">
      <w:pPr>
        <w:pStyle w:val="a5"/>
        <w:widowControl w:val="0"/>
        <w:tabs>
          <w:tab w:val="left" w:pos="1134"/>
          <w:tab w:val="left" w:pos="1276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3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C9409E" w:rsidRPr="00F75D65" w:rsidRDefault="00C9409E" w:rsidP="00673D1B">
      <w:pPr>
        <w:pStyle w:val="a5"/>
        <w:widowControl w:val="0"/>
        <w:tabs>
          <w:tab w:val="left" w:pos="1134"/>
          <w:tab w:val="left" w:pos="1276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4) осуществляет сверку копий представленных документов с их оригиналами;</w:t>
      </w:r>
    </w:p>
    <w:p w:rsidR="00C9409E" w:rsidRPr="00F75D65" w:rsidRDefault="00C9409E" w:rsidP="00673D1B">
      <w:pPr>
        <w:pStyle w:val="a5"/>
        <w:widowControl w:val="0"/>
        <w:tabs>
          <w:tab w:val="left" w:pos="1134"/>
          <w:tab w:val="left" w:pos="1276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5) проверяет заявление и комплектность прилагаемых к нему документов на соответствие перечню документов, предусмотренных пунктом 2</w:t>
      </w:r>
      <w:r w:rsidR="00F11B10" w:rsidRPr="00F75D65">
        <w:rPr>
          <w:rFonts w:ascii="Times New Roman" w:eastAsia="Times New Roman" w:hAnsi="Times New Roman" w:cs="Times New Roman"/>
          <w:sz w:val="24"/>
          <w:szCs w:val="24"/>
        </w:rPr>
        <w:t>7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.</w:t>
      </w:r>
    </w:p>
    <w:p w:rsidR="00C9409E" w:rsidRPr="00F75D65" w:rsidRDefault="00C9409E" w:rsidP="00673D1B">
      <w:pPr>
        <w:pStyle w:val="a5"/>
        <w:widowControl w:val="0"/>
        <w:tabs>
          <w:tab w:val="left" w:pos="1134"/>
          <w:tab w:val="left" w:pos="1276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lastRenderedPageBreak/>
        <w:t>6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C9409E" w:rsidRPr="00F75D65" w:rsidRDefault="00C9409E" w:rsidP="00673D1B">
      <w:pPr>
        <w:pStyle w:val="a5"/>
        <w:widowControl w:val="0"/>
        <w:tabs>
          <w:tab w:val="left" w:pos="1134"/>
          <w:tab w:val="left" w:pos="1276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7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C9409E" w:rsidRPr="00F75D65" w:rsidRDefault="00C9409E" w:rsidP="00673D1B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8) вручает копию описи заявителю.</w:t>
      </w:r>
    </w:p>
    <w:p w:rsidR="00C9409E" w:rsidRPr="00F75D65" w:rsidRDefault="0097645B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>Специалист многофункциональных центров</w:t>
      </w:r>
      <w:r w:rsidR="00C9409E" w:rsidRPr="00F75D65">
        <w:rPr>
          <w:rFonts w:ascii="Times New Roman" w:hAnsi="Times New Roman" w:cs="Times New Roman"/>
          <w:sz w:val="24"/>
          <w:szCs w:val="24"/>
        </w:rPr>
        <w:t xml:space="preserve">, ответственный за прием документов, в дополнение </w:t>
      </w:r>
      <w:r w:rsidR="00F11B10" w:rsidRPr="00F75D65">
        <w:rPr>
          <w:rFonts w:ascii="Times New Roman" w:hAnsi="Times New Roman" w:cs="Times New Roman"/>
          <w:sz w:val="24"/>
          <w:szCs w:val="24"/>
        </w:rPr>
        <w:t>к действиям, указанным в пункте 92</w:t>
      </w:r>
      <w:r w:rsidR="00C9409E" w:rsidRPr="00F75D65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осуществляет следующие действия:</w:t>
      </w:r>
    </w:p>
    <w:p w:rsidR="00C9409E" w:rsidRPr="00F75D65" w:rsidRDefault="00C9409E" w:rsidP="00673D1B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1) проверяет комплектность представленных заявителем документов по перечню документов, предусмотренных пунктом </w:t>
      </w:r>
      <w:r w:rsidR="00F11B10" w:rsidRPr="00F75D65">
        <w:rPr>
          <w:rFonts w:ascii="Times New Roman" w:eastAsia="Times New Roman" w:hAnsi="Times New Roman" w:cs="Times New Roman"/>
          <w:sz w:val="24"/>
          <w:szCs w:val="24"/>
        </w:rPr>
        <w:t>30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;</w:t>
      </w:r>
    </w:p>
    <w:p w:rsidR="00C9409E" w:rsidRPr="00F75D65" w:rsidRDefault="00C9409E" w:rsidP="00673D1B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2) формирует перечень документов, не представленных заявителем и сведения из которых подлежат получению посредством межведомственного информационного взаимодействия;</w:t>
      </w:r>
    </w:p>
    <w:p w:rsidR="00C9409E" w:rsidRPr="00F75D65" w:rsidRDefault="00C9409E" w:rsidP="00673D1B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3) направляет специалисту многофункционального центра, ответственному за осуществление межведомственного информационного взаимодействия, сформированный перечень документов, не представленных заявителем и сведения из которых подлежат получению посредством межведомственного информационного взаимодействия;</w:t>
      </w:r>
    </w:p>
    <w:p w:rsidR="00C9409E" w:rsidRPr="00F75D65" w:rsidRDefault="00C9409E" w:rsidP="00673D1B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4) при наличии всех документов и сведений, предусмотренных пунктом 2</w:t>
      </w:r>
      <w:r w:rsidR="00F11B10" w:rsidRPr="00F75D65">
        <w:rPr>
          <w:rFonts w:ascii="Times New Roman" w:eastAsia="Times New Roman" w:hAnsi="Times New Roman" w:cs="Times New Roman"/>
          <w:sz w:val="24"/>
          <w:szCs w:val="24"/>
        </w:rPr>
        <w:t>7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 передает заявление и прилагаемые к нему документы специалисту многофункционального центра, ответственному за организацию направления заявления и прилагаемых к нему документов в</w:t>
      </w:r>
      <w:r w:rsidR="00D641AA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641AA" w:rsidRPr="00F75D65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D641AA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C9409E" w:rsidRPr="00F75D65" w:rsidRDefault="00C9409E" w:rsidP="00673D1B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Сотрудник многофункционального центра, ответственный за организацию направления заявления и прилагаемых к нему документов в</w:t>
      </w:r>
      <w:r w:rsidR="002E6C54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организует передачу заявления и документов, представленных заявителем, в</w:t>
      </w:r>
      <w:r w:rsidR="002E6C54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в соответствии с заключенным соглашением о взаимодействии и порядком дело</w:t>
      </w:r>
      <w:r w:rsidR="002E6C54" w:rsidRPr="00F75D65">
        <w:rPr>
          <w:rFonts w:ascii="Times New Roman" w:eastAsia="Times New Roman" w:hAnsi="Times New Roman" w:cs="Times New Roman"/>
          <w:sz w:val="24"/>
          <w:szCs w:val="24"/>
        </w:rPr>
        <w:t>производства многофункционального центра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C9409E" w:rsidRPr="00F75D65" w:rsidRDefault="00C9409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>Максимальное время приема заявления и прилагаемых к нему документов при личном обращении заявителя не превышает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 15</w:t>
      </w:r>
      <w:r w:rsidRPr="00F75D65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F75D65">
        <w:rPr>
          <w:rFonts w:ascii="Times New Roman" w:hAnsi="Times New Roman" w:cs="Times New Roman"/>
          <w:sz w:val="24"/>
          <w:szCs w:val="24"/>
        </w:rPr>
        <w:t>минут.</w:t>
      </w:r>
    </w:p>
    <w:p w:rsidR="00C9409E" w:rsidRPr="00F75D65" w:rsidRDefault="00C9409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hAnsi="Times New Roman" w:cs="Times New Roman"/>
          <w:sz w:val="24"/>
          <w:szCs w:val="24"/>
        </w:rPr>
        <w:t xml:space="preserve"> 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C9409E" w:rsidRPr="00F75D65" w:rsidRDefault="00C9409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>При поступлении заявления и прилагаемых к нему документов в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 администрацию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F75D65">
        <w:rPr>
          <w:rFonts w:ascii="Times New Roman" w:hAnsi="Times New Roman" w:cs="Times New Roman"/>
          <w:sz w:val="24"/>
          <w:szCs w:val="24"/>
        </w:rPr>
        <w:t>посредством почтового отправления специалист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 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hAnsi="Times New Roman" w:cs="Times New Roman"/>
          <w:sz w:val="24"/>
          <w:szCs w:val="24"/>
        </w:rPr>
        <w:t xml:space="preserve">, ответственный за прием заявлений и документов, осуществляет действия согласно пункту </w:t>
      </w:r>
      <w:r w:rsidR="00F11B10" w:rsidRPr="00F75D65">
        <w:rPr>
          <w:rFonts w:ascii="Times New Roman" w:hAnsi="Times New Roman" w:cs="Times New Roman"/>
          <w:sz w:val="24"/>
          <w:szCs w:val="24"/>
        </w:rPr>
        <w:t>92</w:t>
      </w:r>
      <w:r w:rsidRPr="00F75D65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кроме действий, предусмотренных подпунктами 2, 4 пункта </w:t>
      </w:r>
      <w:r w:rsidR="00F11B10" w:rsidRPr="00F75D65">
        <w:rPr>
          <w:rFonts w:ascii="Times New Roman" w:hAnsi="Times New Roman" w:cs="Times New Roman"/>
          <w:sz w:val="24"/>
          <w:szCs w:val="24"/>
        </w:rPr>
        <w:t xml:space="preserve">92 </w:t>
      </w:r>
      <w:r w:rsidRPr="00F75D65">
        <w:rPr>
          <w:rFonts w:ascii="Times New Roman" w:hAnsi="Times New Roman" w:cs="Times New Roman"/>
          <w:sz w:val="24"/>
          <w:szCs w:val="24"/>
        </w:rPr>
        <w:t>административного регламента.</w:t>
      </w:r>
    </w:p>
    <w:p w:rsidR="00C9409E" w:rsidRPr="00F75D65" w:rsidRDefault="00C9409E" w:rsidP="00673D1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lastRenderedPageBreak/>
        <w:t>Опись направляется заявителю заказным почтовым отправлением с уведомлением о вручении в течение 2 рабочих дней с даты получения заявления и прилагаемых к нему документов.</w:t>
      </w:r>
    </w:p>
    <w:p w:rsidR="00C9409E" w:rsidRPr="00F75D65" w:rsidRDefault="00C9409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 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hAnsi="Times New Roman" w:cs="Times New Roman"/>
          <w:sz w:val="24"/>
          <w:szCs w:val="24"/>
        </w:rPr>
        <w:t>, ответственный за прием документов, осуществляет следующую последовательность действий:</w:t>
      </w:r>
    </w:p>
    <w:p w:rsidR="00C9409E" w:rsidRPr="00F75D65" w:rsidRDefault="00C9409E" w:rsidP="00673D1B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C9409E" w:rsidRPr="00F75D65" w:rsidRDefault="00C9409E" w:rsidP="00673D1B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C9409E" w:rsidRPr="00F75D65" w:rsidRDefault="00C9409E" w:rsidP="00673D1B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3) фиксирует дату получения заявления и прилагаемых к нему документов;</w:t>
      </w:r>
    </w:p>
    <w:p w:rsidR="00C9409E" w:rsidRPr="00F75D65" w:rsidRDefault="00C9409E" w:rsidP="00673D1B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запрос о предоставлении муниципальной услуги и документы, подписанные электронной подписью, либо представить в</w:t>
      </w:r>
      <w:r w:rsidR="002E6C54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подлинники документов (копии, заверенные в установленном порядке), указанных в пункте 2</w:t>
      </w:r>
      <w:r w:rsidR="00F11B10" w:rsidRPr="00F75D65">
        <w:rPr>
          <w:rFonts w:ascii="Times New Roman" w:eastAsia="Times New Roman" w:hAnsi="Times New Roman" w:cs="Times New Roman"/>
          <w:sz w:val="24"/>
          <w:szCs w:val="24"/>
        </w:rPr>
        <w:t>7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в ср</w:t>
      </w:r>
      <w:r w:rsidR="007E11F9" w:rsidRPr="00F75D65">
        <w:rPr>
          <w:rFonts w:ascii="Times New Roman" w:eastAsia="Times New Roman" w:hAnsi="Times New Roman" w:cs="Times New Roman"/>
          <w:sz w:val="24"/>
          <w:szCs w:val="24"/>
        </w:rPr>
        <w:t>ок, не превышающий 5 рабочих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дней с даты получения запроса о предоставлении муниципальной услуги и прилагаемых к нему документов (при наличии) в электронной форме;</w:t>
      </w:r>
    </w:p>
    <w:p w:rsidR="00C9409E" w:rsidRPr="00F75D65" w:rsidRDefault="00C9409E" w:rsidP="00673D1B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5) 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C9409E" w:rsidRPr="00F75D65" w:rsidRDefault="00C9409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Максимальный срок осуществления административной процедуры не может превышать 2 рабочих дней с момента поступления заявления в</w:t>
      </w:r>
      <w:r w:rsidR="002E6C54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или многофункциональный центр.</w:t>
      </w:r>
    </w:p>
    <w:p w:rsidR="00C9409E" w:rsidRPr="00F75D65" w:rsidRDefault="00C9409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C9409E" w:rsidRPr="00F75D65" w:rsidRDefault="00C9409E" w:rsidP="00673D1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1) в</w:t>
      </w:r>
      <w:r w:rsidR="002E6C54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D0AEA" w:rsidRPr="00F75D65">
        <w:rPr>
          <w:rFonts w:ascii="Times New Roman" w:hAnsi="Times New Roman" w:cs="Times New Roman"/>
          <w:sz w:val="24"/>
          <w:szCs w:val="24"/>
        </w:rPr>
        <w:t>администрации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- передача заявления и прилагаемых к нему документов сотруднику</w:t>
      </w:r>
      <w:r w:rsidR="002E6C54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, ответственному за регистрацию поступившего запроса на предоставление муниципальной услуги;</w:t>
      </w:r>
    </w:p>
    <w:p w:rsidR="00C9409E" w:rsidRPr="00F75D65" w:rsidRDefault="00C9409E" w:rsidP="00673D1B">
      <w:pPr>
        <w:pStyle w:val="a5"/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2) в многофункциональных центрах:</w:t>
      </w:r>
    </w:p>
    <w:p w:rsidR="00C9409E" w:rsidRPr="00F75D65" w:rsidRDefault="00C9409E" w:rsidP="00673D1B">
      <w:pPr>
        <w:pStyle w:val="a5"/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а) при отсутствии одного или более документов, предусмотренных пунктом </w:t>
      </w:r>
      <w:r w:rsidR="00F11B10" w:rsidRPr="00F75D65">
        <w:rPr>
          <w:rFonts w:ascii="Times New Roman" w:eastAsia="Times New Roman" w:hAnsi="Times New Roman" w:cs="Times New Roman"/>
          <w:sz w:val="24"/>
          <w:szCs w:val="24"/>
        </w:rPr>
        <w:t xml:space="preserve">30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регламента, – передача перечня документов, не представленных заявителем и сведения из которых подлежат получению посредством межведомственного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lastRenderedPageBreak/>
        <w:t>информационного взаимодействия, специалисту многофункционального центра, ответственному за осуществление межведомственного информационного взаимодействия;</w:t>
      </w:r>
    </w:p>
    <w:p w:rsidR="00C9409E" w:rsidRPr="00F75D65" w:rsidRDefault="00C9409E" w:rsidP="00673D1B">
      <w:pPr>
        <w:pStyle w:val="a5"/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б) при наличии всех документов, предусмотренных пунктом </w:t>
      </w:r>
      <w:r w:rsidR="00F11B10" w:rsidRPr="00F75D65">
        <w:rPr>
          <w:rFonts w:ascii="Times New Roman" w:eastAsia="Times New Roman" w:hAnsi="Times New Roman" w:cs="Times New Roman"/>
          <w:sz w:val="24"/>
          <w:szCs w:val="24"/>
        </w:rPr>
        <w:t>30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– передача заявления и прилагаемых к нему документов в</w:t>
      </w:r>
      <w:r w:rsidR="002E6C54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C9409E" w:rsidRPr="00F75D65" w:rsidRDefault="00C9409E" w:rsidP="00512ECF">
      <w:pPr>
        <w:pStyle w:val="a5"/>
        <w:numPr>
          <w:ilvl w:val="0"/>
          <w:numId w:val="1"/>
        </w:numPr>
        <w:tabs>
          <w:tab w:val="clear" w:pos="1998"/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:rsidR="00D829FE" w:rsidRPr="00F75D65" w:rsidRDefault="00D829FE" w:rsidP="00673D1B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D829FE" w:rsidRPr="00F75D65" w:rsidRDefault="00D829F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>Регистрация заявления и документов, необходимых для предоставления муниципальной услуги</w:t>
      </w:r>
    </w:p>
    <w:p w:rsidR="00D829FE" w:rsidRPr="00F75D65" w:rsidRDefault="00D829FE" w:rsidP="00673D1B">
      <w:pPr>
        <w:pStyle w:val="a5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568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Основанием для начала осуществления административной процедуры является поступление специалист</w:t>
      </w:r>
      <w:r w:rsidR="002E6C54" w:rsidRPr="00F75D65">
        <w:rPr>
          <w:rFonts w:ascii="Times New Roman" w:eastAsia="Times New Roman" w:hAnsi="Times New Roman" w:cs="Times New Roman"/>
          <w:sz w:val="24"/>
          <w:szCs w:val="24"/>
        </w:rPr>
        <w:t>у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 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,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D829FE" w:rsidRPr="00F75D65" w:rsidRDefault="00D829FE" w:rsidP="00512ECF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hAnsi="Times New Roman" w:cs="Times New Roman"/>
          <w:sz w:val="24"/>
          <w:szCs w:val="24"/>
        </w:rPr>
        <w:t xml:space="preserve"> осуществляет регистрацию заявления и прилагаемых к нему документов в соответствии с порядком делопроизводства, установленным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 администрацией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hAnsi="Times New Roman" w:cs="Times New Roman"/>
          <w:sz w:val="24"/>
          <w:szCs w:val="24"/>
        </w:rPr>
        <w:t xml:space="preserve">, в том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числе</w:t>
      </w:r>
      <w:r w:rsidRPr="00F75D65">
        <w:rPr>
          <w:rFonts w:ascii="Times New Roman" w:hAnsi="Times New Roman" w:cs="Times New Roman"/>
          <w:sz w:val="24"/>
          <w:szCs w:val="24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.</w:t>
      </w:r>
    </w:p>
    <w:p w:rsidR="00D829FE" w:rsidRPr="00F75D65" w:rsidRDefault="00D829FE" w:rsidP="00512ECF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 рабочий день, с даты поступления заявления и прилагаемых к нему документов в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 администрацию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2E6C54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hAnsi="Times New Roman" w:cs="Times New Roman"/>
          <w:sz w:val="24"/>
          <w:szCs w:val="24"/>
        </w:rPr>
        <w:t>.</w:t>
      </w:r>
    </w:p>
    <w:p w:rsidR="00D829FE" w:rsidRPr="00F75D65" w:rsidRDefault="00D829FE" w:rsidP="00512ECF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</w:t>
      </w:r>
      <w:r w:rsidR="00BD6A77" w:rsidRPr="00F75D65">
        <w:rPr>
          <w:rFonts w:ascii="Times New Roman" w:hAnsi="Times New Roman" w:cs="Times New Roman"/>
          <w:sz w:val="24"/>
          <w:szCs w:val="24"/>
        </w:rPr>
        <w:t xml:space="preserve">  администрацию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BD6A77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.</w:t>
      </w:r>
    </w:p>
    <w:p w:rsidR="00D829FE" w:rsidRPr="00F75D65" w:rsidRDefault="00D829FE" w:rsidP="00512ECF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>Регистрация заявления и прилагаемых к нему документов, полученны</w:t>
      </w:r>
      <w:r w:rsidR="00BD6A77" w:rsidRPr="00F75D65">
        <w:rPr>
          <w:rFonts w:ascii="Times New Roman" w:hAnsi="Times New Roman" w:cs="Times New Roman"/>
          <w:sz w:val="24"/>
          <w:szCs w:val="24"/>
        </w:rPr>
        <w:t xml:space="preserve">х администрацией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BD6A77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hAnsi="Times New Roman" w:cs="Times New Roman"/>
          <w:sz w:val="24"/>
          <w:szCs w:val="24"/>
        </w:rPr>
        <w:t xml:space="preserve"> из многофункционального центра, осуществляется не позднее 1 рабочего дня, следующего за днем их поступления в </w:t>
      </w:r>
      <w:r w:rsidR="00BD6A77" w:rsidRPr="00F75D65">
        <w:rPr>
          <w:rFonts w:ascii="Times New Roman" w:hAnsi="Times New Roman" w:cs="Times New Roman"/>
          <w:sz w:val="24"/>
          <w:szCs w:val="24"/>
        </w:rPr>
        <w:t>администраци</w:t>
      </w:r>
      <w:r w:rsidR="00EE74B9" w:rsidRPr="00F75D65">
        <w:rPr>
          <w:rFonts w:ascii="Times New Roman" w:hAnsi="Times New Roman" w:cs="Times New Roman"/>
          <w:sz w:val="24"/>
          <w:szCs w:val="24"/>
        </w:rPr>
        <w:t>ю</w:t>
      </w:r>
      <w:r w:rsidR="00BD6A77"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BD6A77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hAnsi="Times New Roman" w:cs="Times New Roman"/>
          <w:sz w:val="24"/>
          <w:szCs w:val="24"/>
        </w:rPr>
        <w:t>.</w:t>
      </w:r>
    </w:p>
    <w:p w:rsidR="00D829FE" w:rsidRPr="00F75D65" w:rsidRDefault="00D829FE" w:rsidP="00512ECF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>После регистрации в</w:t>
      </w:r>
      <w:r w:rsidR="00EE74B9" w:rsidRPr="00F75D65">
        <w:rPr>
          <w:rFonts w:ascii="Times New Roman" w:hAnsi="Times New Roman" w:cs="Times New Roman"/>
          <w:sz w:val="24"/>
          <w:szCs w:val="24"/>
        </w:rPr>
        <w:t xml:space="preserve"> 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EE74B9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F75D65">
        <w:rPr>
          <w:rFonts w:ascii="Times New Roman" w:hAnsi="Times New Roman" w:cs="Times New Roman"/>
          <w:sz w:val="24"/>
          <w:szCs w:val="24"/>
        </w:rPr>
        <w:t>заявление и прилагаемые к нему документы, направляются на рассмотрение специалисту</w:t>
      </w:r>
      <w:r w:rsidR="00EE74B9" w:rsidRPr="00F75D65">
        <w:rPr>
          <w:rFonts w:ascii="Times New Roman" w:hAnsi="Times New Roman" w:cs="Times New Roman"/>
          <w:sz w:val="24"/>
          <w:szCs w:val="24"/>
        </w:rPr>
        <w:t xml:space="preserve"> 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EE74B9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hAnsi="Times New Roman" w:cs="Times New Roman"/>
          <w:sz w:val="24"/>
          <w:szCs w:val="24"/>
        </w:rPr>
        <w:t>, ответственному за подготовку документов по муниципальной услуге.</w:t>
      </w:r>
    </w:p>
    <w:p w:rsidR="00D829FE" w:rsidRPr="00F75D65" w:rsidRDefault="00D829FE" w:rsidP="00512ECF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Максимальный срок осуществления административной процедуры не может превышать 2 рабочих дней.</w:t>
      </w:r>
    </w:p>
    <w:p w:rsidR="00B51E44" w:rsidRPr="00F75D65" w:rsidRDefault="00D829FE" w:rsidP="00512ECF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</w:t>
      </w:r>
      <w:r w:rsidR="007E11F9" w:rsidRPr="00F75D65">
        <w:rPr>
          <w:rFonts w:ascii="Times New Roman" w:eastAsia="Times New Roman" w:hAnsi="Times New Roman" w:cs="Times New Roman"/>
          <w:sz w:val="24"/>
          <w:szCs w:val="24"/>
        </w:rPr>
        <w:t xml:space="preserve">внесение соответствующей реестровой записи в журнал регистрации обращении за предоставлением муниципальной услуги или в соответствующую информационную систему администрации </w:t>
      </w:r>
      <w:r w:rsidR="00890AAF">
        <w:rPr>
          <w:rFonts w:ascii="Times New Roman" w:eastAsia="Times New Roman" w:hAnsi="Times New Roman" w:cs="Times New Roman"/>
          <w:sz w:val="24"/>
          <w:szCs w:val="24"/>
        </w:rPr>
        <w:t>Сергиево-Посадского</w:t>
      </w:r>
      <w:r w:rsidR="007E11F9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="00B51E44" w:rsidRPr="00F75D65">
        <w:rPr>
          <w:rFonts w:ascii="Times New Roman" w:eastAsia="Times New Roman" w:hAnsi="Times New Roman" w:cs="Times New Roman"/>
          <w:sz w:val="24"/>
          <w:szCs w:val="24"/>
        </w:rPr>
        <w:t xml:space="preserve">, с присвоением регистрационного номера и передача заявления и прилагаемых к нему документов сотруднику администрации </w:t>
      </w:r>
      <w:r w:rsidR="00890AAF">
        <w:rPr>
          <w:rFonts w:ascii="Times New Roman" w:eastAsia="Times New Roman" w:hAnsi="Times New Roman" w:cs="Times New Roman"/>
          <w:sz w:val="24"/>
          <w:szCs w:val="24"/>
        </w:rPr>
        <w:t>Сергиево-Посадского</w:t>
      </w:r>
      <w:r w:rsidR="00B51E44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района Московской области, ответственного за предоставление муниципальной услуги.</w:t>
      </w:r>
      <w:r w:rsidR="007E11F9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D829FE" w:rsidRPr="00F75D65" w:rsidRDefault="00D829FE" w:rsidP="00512ECF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ри обращении заявителя за получением муниципальной услуги в электронной форме</w:t>
      </w:r>
      <w:r w:rsidR="00EE74B9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E74B9" w:rsidRPr="00F75D65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EE74B9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D829FE" w:rsidRPr="00F75D65" w:rsidRDefault="00D829FE" w:rsidP="00512ECF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</w:t>
      </w:r>
      <w:r w:rsidR="00EE74B9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E74B9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EE74B9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D829FE" w:rsidRPr="00F75D65" w:rsidRDefault="00D829FE" w:rsidP="00512ECF">
      <w:pPr>
        <w:tabs>
          <w:tab w:val="num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D829FE" w:rsidRPr="00F75D65" w:rsidRDefault="00D829FE" w:rsidP="00512ECF">
      <w:pPr>
        <w:widowControl w:val="0"/>
        <w:tabs>
          <w:tab w:val="num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>Обработка и предварительное рассмотрение заявления и представленных документов</w:t>
      </w:r>
    </w:p>
    <w:p w:rsidR="00D829FE" w:rsidRPr="00F75D65" w:rsidRDefault="00D829FE" w:rsidP="00512ECF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Основанием для начала исполнения административной процедуры является поступление заявления и документов сотруднику</w:t>
      </w:r>
      <w:r w:rsidR="00EE74B9" w:rsidRPr="00F75D65">
        <w:rPr>
          <w:rFonts w:ascii="Times New Roman" w:hAnsi="Times New Roman" w:cs="Times New Roman"/>
          <w:sz w:val="24"/>
          <w:szCs w:val="24"/>
        </w:rPr>
        <w:t xml:space="preserve"> 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EE74B9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,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ответственному за предоставление муниципальной услуги.</w:t>
      </w:r>
    </w:p>
    <w:p w:rsidR="00D829FE" w:rsidRPr="00F75D65" w:rsidRDefault="00D829FE" w:rsidP="00512ECF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Сотрудник</w:t>
      </w:r>
      <w:r w:rsidR="00EE74B9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E74B9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EE74B9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, ответственный за предоставление муниципальной услуги, осуществляет следующие действия:</w:t>
      </w:r>
    </w:p>
    <w:p w:rsidR="00D829FE" w:rsidRPr="00F75D65" w:rsidRDefault="00D829FE" w:rsidP="00512ECF">
      <w:pPr>
        <w:widowControl w:val="0"/>
        <w:tabs>
          <w:tab w:val="num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1) проверяет комплектность представленных заявителем документов по перечням документов, предусмотренных пунктами 2</w:t>
      </w:r>
      <w:r w:rsidR="00F11B10" w:rsidRPr="00F75D65">
        <w:rPr>
          <w:rFonts w:ascii="Times New Roman" w:eastAsia="Times New Roman" w:hAnsi="Times New Roman" w:cs="Times New Roman"/>
          <w:sz w:val="24"/>
          <w:szCs w:val="24"/>
        </w:rPr>
        <w:t>7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F11B10" w:rsidRPr="00F75D65">
        <w:rPr>
          <w:rFonts w:ascii="Times New Roman" w:eastAsia="Times New Roman" w:hAnsi="Times New Roman" w:cs="Times New Roman"/>
          <w:sz w:val="24"/>
          <w:szCs w:val="24"/>
        </w:rPr>
        <w:t>30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;</w:t>
      </w:r>
    </w:p>
    <w:p w:rsidR="00D829FE" w:rsidRPr="00F75D65" w:rsidRDefault="00D829FE" w:rsidP="00512ECF">
      <w:pPr>
        <w:pStyle w:val="a5"/>
        <w:tabs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2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D829FE" w:rsidRPr="00F75D65" w:rsidRDefault="00D829FE" w:rsidP="00512ECF">
      <w:pPr>
        <w:pStyle w:val="a5"/>
        <w:tabs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3) при отсутствии одного или более документов из числа документов, предусмотренных пунктом 2</w:t>
      </w:r>
      <w:r w:rsidR="0083572D" w:rsidRPr="00F75D65">
        <w:rPr>
          <w:rFonts w:ascii="Times New Roman" w:eastAsia="Times New Roman" w:hAnsi="Times New Roman" w:cs="Times New Roman"/>
          <w:sz w:val="24"/>
          <w:szCs w:val="24"/>
        </w:rPr>
        <w:t>7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а так же при выявлении в запросе на предоставление муниципальной услуги или в представленных документах недостоверной, искаженной или неполной информации, в том числе при представлении заявителем документов, срок действительности которых на момент </w:t>
      </w:r>
      <w:r w:rsidR="00EE74B9" w:rsidRPr="00F75D65">
        <w:rPr>
          <w:rFonts w:ascii="Times New Roman" w:eastAsia="Times New Roman" w:hAnsi="Times New Roman" w:cs="Times New Roman"/>
          <w:sz w:val="24"/>
          <w:szCs w:val="24"/>
        </w:rPr>
        <w:t xml:space="preserve">поступления в </w:t>
      </w:r>
      <w:r w:rsidR="00EE74B9" w:rsidRPr="00F75D65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EE74B9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в соответствии с действующим законодательством истек, подаче заявления и документов лицом, не входящим в перечень лиц, установленный законодательством и пунктом </w:t>
      </w:r>
      <w:r w:rsidR="00AC7D44" w:rsidRPr="00F75D65">
        <w:rPr>
          <w:rFonts w:ascii="Times New Roman" w:eastAsia="Times New Roman" w:hAnsi="Times New Roman" w:cs="Times New Roman"/>
          <w:sz w:val="24"/>
          <w:szCs w:val="24"/>
        </w:rPr>
        <w:t xml:space="preserve"> 5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, или в случае, если текст в запросе на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lastRenderedPageBreak/>
        <w:t>предоставление муниципальной услуги не поддается прочтению либо отсутствует, готовит проект решения об отказе в предоставлении муниципальной услуги и направляет его сотруднику</w:t>
      </w:r>
      <w:r w:rsidR="00EE74B9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E74B9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EE74B9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, ответственному за принятие решения;</w:t>
      </w:r>
    </w:p>
    <w:p w:rsidR="00D829FE" w:rsidRPr="00F75D65" w:rsidRDefault="00D829FE" w:rsidP="00512ECF">
      <w:pPr>
        <w:widowControl w:val="0"/>
        <w:tabs>
          <w:tab w:val="num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4) формирует перечень документов, не представленных заявителем и сведения из которых подлежат получению посредством межведомственного информационного взаимодействия;</w:t>
      </w:r>
    </w:p>
    <w:p w:rsidR="00D829FE" w:rsidRPr="00F75D65" w:rsidRDefault="00D829FE" w:rsidP="00512ECF">
      <w:pPr>
        <w:pStyle w:val="a5"/>
        <w:tabs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5) направляет сотруднику</w:t>
      </w:r>
      <w:r w:rsidR="00EE74B9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E74B9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EE74B9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, ответственному за осуществление межведомственного информационного взаимодействия, сформированный перечень документов, не представленных заявителем и сведения из которых подлежат получению посредством межведомственного информационного взаимодействия;</w:t>
      </w:r>
    </w:p>
    <w:p w:rsidR="00D829FE" w:rsidRPr="00F75D65" w:rsidRDefault="00D829FE" w:rsidP="00512ECF">
      <w:pPr>
        <w:pStyle w:val="a5"/>
        <w:tabs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6) в случае наличия полного комплекта документов, предусмотренных пунктами 2</w:t>
      </w:r>
      <w:r w:rsidR="0083572D" w:rsidRPr="00F75D65">
        <w:rPr>
          <w:rFonts w:ascii="Times New Roman" w:eastAsia="Times New Roman" w:hAnsi="Times New Roman" w:cs="Times New Roman"/>
          <w:sz w:val="24"/>
          <w:szCs w:val="24"/>
        </w:rPr>
        <w:t>7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83572D" w:rsidRPr="00F75D65">
        <w:rPr>
          <w:rFonts w:ascii="Times New Roman" w:eastAsia="Times New Roman" w:hAnsi="Times New Roman" w:cs="Times New Roman"/>
          <w:sz w:val="24"/>
          <w:szCs w:val="24"/>
        </w:rPr>
        <w:t>30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и при отсутствии выявленных в ходе предварительного рассмотрения заявления и прилагаемых к нему документов оснований для отказа в предоставлении муниципальной услуги, переходит к осуществлению административной процедуры принятия решения о предоставлении (об отказе в предоставлении) муниципальной услуги.</w:t>
      </w:r>
    </w:p>
    <w:p w:rsidR="00392715" w:rsidRPr="00F75D65" w:rsidRDefault="00392715" w:rsidP="00512ECF">
      <w:pPr>
        <w:pStyle w:val="a5"/>
        <w:tabs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7) осуществляет постановку заявителя на информационный учет путем внесения соответствующих записей в книгу учета и информационную систему. В информационную систему вносятся сведения о:</w:t>
      </w:r>
    </w:p>
    <w:p w:rsidR="00392715" w:rsidRPr="00F75D65" w:rsidRDefault="00392715" w:rsidP="00512ECF">
      <w:pPr>
        <w:pStyle w:val="a5"/>
        <w:tabs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заявителе (фамилия, имя, отчество);</w:t>
      </w:r>
    </w:p>
    <w:p w:rsidR="00392715" w:rsidRPr="00F75D65" w:rsidRDefault="00392715" w:rsidP="00512ECF">
      <w:pPr>
        <w:pStyle w:val="a5"/>
        <w:tabs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нормативном правовом акте, на основании которого предоставлена льгота, виде льготы (дата, номер и наименование акта);</w:t>
      </w:r>
    </w:p>
    <w:p w:rsidR="00392715" w:rsidRPr="00F75D65" w:rsidRDefault="00392715" w:rsidP="00512ECF">
      <w:pPr>
        <w:pStyle w:val="a5"/>
        <w:tabs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дате и времени приема заявления и документов;</w:t>
      </w:r>
    </w:p>
    <w:p w:rsidR="00392715" w:rsidRPr="00F75D65" w:rsidRDefault="00392715" w:rsidP="00512ECF">
      <w:pPr>
        <w:pStyle w:val="a5"/>
        <w:tabs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наличии права на внеочередное (первоочередное) предоставление земельного участка;</w:t>
      </w:r>
    </w:p>
    <w:p w:rsidR="00392715" w:rsidRPr="00F75D65" w:rsidRDefault="003D0AEA" w:rsidP="00512ECF">
      <w:pPr>
        <w:pStyle w:val="a5"/>
        <w:tabs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>администрации</w:t>
      </w:r>
      <w:r w:rsidR="00EE74B9"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EE74B9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="00B51E44" w:rsidRPr="00F75D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92715" w:rsidRPr="00F75D65" w:rsidRDefault="00392715" w:rsidP="00512ECF">
      <w:pPr>
        <w:pStyle w:val="a5"/>
        <w:tabs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8) направляет заявителю уведомление о постановке на информационный учет в целях предоставления земельного участка для индивидуального жилищного строительства;</w:t>
      </w:r>
    </w:p>
    <w:p w:rsidR="00D829FE" w:rsidRPr="00F75D65" w:rsidRDefault="00D829FE" w:rsidP="00512ECF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Максимальный срок выполнения административной процедуры не может превышать 1 рабочего дня</w:t>
      </w:r>
      <w:r w:rsidRPr="00F75D65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D829FE" w:rsidRPr="00F75D65" w:rsidRDefault="00D829FE" w:rsidP="00512ECF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:</w:t>
      </w:r>
    </w:p>
    <w:p w:rsidR="00D829FE" w:rsidRPr="00F75D65" w:rsidRDefault="00D829FE" w:rsidP="00512ECF">
      <w:pPr>
        <w:tabs>
          <w:tab w:val="num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1) </w:t>
      </w:r>
      <w:r w:rsidR="00392715" w:rsidRPr="00F75D65">
        <w:rPr>
          <w:rFonts w:ascii="Times New Roman" w:eastAsia="Times New Roman" w:hAnsi="Times New Roman" w:cs="Times New Roman"/>
          <w:sz w:val="24"/>
          <w:szCs w:val="24"/>
        </w:rPr>
        <w:t xml:space="preserve">направление заявителю уведомления о постановке на информационный учет в целях предоставления земельного участка для индивидуального жилищного строительства и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передача сотруднику</w:t>
      </w:r>
      <w:r w:rsidR="00EE74B9" w:rsidRPr="00F75D65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="00EE74B9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EE74B9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,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ответственному за осуществление межведомственного информационного взаимодействия, сформированного перечня документов, не представленных заявителем и сведения из которых подлежат получению посредством межведомственного информационного взаимодействия;</w:t>
      </w:r>
    </w:p>
    <w:p w:rsidR="00D829FE" w:rsidRPr="00F75D65" w:rsidRDefault="00D829FE" w:rsidP="00512ECF">
      <w:pPr>
        <w:tabs>
          <w:tab w:val="num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2) </w:t>
      </w:r>
      <w:r w:rsidR="00392715" w:rsidRPr="00F75D65">
        <w:rPr>
          <w:rFonts w:ascii="Times New Roman" w:eastAsia="Times New Roman" w:hAnsi="Times New Roman" w:cs="Times New Roman"/>
          <w:sz w:val="24"/>
          <w:szCs w:val="24"/>
        </w:rPr>
        <w:t xml:space="preserve">направление заявителю уведомления о постановке на информационный учет в целях предоставления земельного участка для индивидуального жилищного строительства и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переда</w:t>
      </w:r>
      <w:r w:rsidR="00C46D4B" w:rsidRPr="00F75D65">
        <w:rPr>
          <w:rFonts w:ascii="Times New Roman" w:eastAsia="Times New Roman" w:hAnsi="Times New Roman" w:cs="Times New Roman"/>
          <w:sz w:val="24"/>
          <w:szCs w:val="24"/>
        </w:rPr>
        <w:t xml:space="preserve">ча сотруднику </w:t>
      </w:r>
      <w:r w:rsidR="00C46D4B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C46D4B"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="00C46D4B" w:rsidRPr="00F75D65">
        <w:rPr>
          <w:rFonts w:ascii="Times New Roman" w:hAnsi="Times New Roman" w:cs="Times New Roman"/>
          <w:sz w:val="24"/>
          <w:szCs w:val="24"/>
        </w:rPr>
        <w:lastRenderedPageBreak/>
        <w:t>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, ответственному за принятие решения о предоставлении муниципальной услуги, проекта решения об отказе в предоставлении муниципальной услуги;</w:t>
      </w:r>
    </w:p>
    <w:p w:rsidR="00D829FE" w:rsidRPr="00F75D65" w:rsidRDefault="00D829FE" w:rsidP="00512ECF">
      <w:pPr>
        <w:tabs>
          <w:tab w:val="num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3) </w:t>
      </w:r>
      <w:r w:rsidR="00392715" w:rsidRPr="00F75D65">
        <w:rPr>
          <w:rFonts w:ascii="Times New Roman" w:eastAsia="Times New Roman" w:hAnsi="Times New Roman" w:cs="Times New Roman"/>
          <w:sz w:val="24"/>
          <w:szCs w:val="24"/>
        </w:rPr>
        <w:t xml:space="preserve">направление заявителю уведомления о постановке на информационный учет в целях предоставления земельного участка для индивидуального жилищного строительства и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переход к осуществлению административной процедуры принятия решения о предоставлении (об отказе в предо</w:t>
      </w:r>
      <w:r w:rsidR="00392715" w:rsidRPr="00F75D65">
        <w:rPr>
          <w:rFonts w:ascii="Times New Roman" w:eastAsia="Times New Roman" w:hAnsi="Times New Roman" w:cs="Times New Roman"/>
          <w:sz w:val="24"/>
          <w:szCs w:val="24"/>
        </w:rPr>
        <w:t>ставлении) муниципальной услуги;</w:t>
      </w:r>
    </w:p>
    <w:p w:rsidR="00D829FE" w:rsidRPr="00F75D65" w:rsidRDefault="00D829FE" w:rsidP="00512ECF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явителя за получением муниципальной услуги в электронной форме </w:t>
      </w:r>
      <w:r w:rsidR="00C46D4B" w:rsidRPr="00F75D65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C46D4B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D829FE" w:rsidRPr="00F75D65" w:rsidRDefault="00D829FE" w:rsidP="00512ECF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Способом фиксации административной процедуры явля</w:t>
      </w:r>
      <w:r w:rsidR="00392715" w:rsidRPr="00F75D65">
        <w:rPr>
          <w:rFonts w:ascii="Times New Roman" w:eastAsia="Times New Roman" w:hAnsi="Times New Roman" w:cs="Times New Roman"/>
          <w:sz w:val="24"/>
          <w:szCs w:val="24"/>
        </w:rPr>
        <w:t>ю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тся:</w:t>
      </w:r>
    </w:p>
    <w:p w:rsidR="00D829FE" w:rsidRPr="00F75D65" w:rsidRDefault="00D829FE" w:rsidP="00512ECF">
      <w:pPr>
        <w:tabs>
          <w:tab w:val="num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1) </w:t>
      </w:r>
      <w:r w:rsidR="00392715" w:rsidRPr="00F75D65">
        <w:rPr>
          <w:rFonts w:ascii="Times New Roman" w:eastAsia="Times New Roman" w:hAnsi="Times New Roman" w:cs="Times New Roman"/>
          <w:sz w:val="24"/>
          <w:szCs w:val="24"/>
        </w:rPr>
        <w:t xml:space="preserve">уведомление о постановке на информационный учет в целях предоставления земельного участка для индивидуального жилищного строительства и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перечень документов, не представленных заявителем и сведения из которых подлежат получению посредством межведомственного информационного взаимодействия;</w:t>
      </w:r>
    </w:p>
    <w:p w:rsidR="00D829FE" w:rsidRPr="00F75D65" w:rsidRDefault="00D829FE" w:rsidP="00512ECF">
      <w:pPr>
        <w:tabs>
          <w:tab w:val="num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2) </w:t>
      </w:r>
      <w:r w:rsidR="00392715" w:rsidRPr="00F75D65">
        <w:rPr>
          <w:rFonts w:ascii="Times New Roman" w:eastAsia="Times New Roman" w:hAnsi="Times New Roman" w:cs="Times New Roman"/>
          <w:sz w:val="24"/>
          <w:szCs w:val="24"/>
        </w:rPr>
        <w:t xml:space="preserve">уведомление о постановке на информационный учет в целях предоставления земельного участка для индивидуального жилищного строительства и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проект уведомления заявителя об отказе в предоставлении муниципальной услуги.</w:t>
      </w:r>
    </w:p>
    <w:p w:rsidR="00D829FE" w:rsidRPr="00F75D65" w:rsidRDefault="00D829FE" w:rsidP="00512ECF">
      <w:pPr>
        <w:widowControl w:val="0"/>
        <w:tabs>
          <w:tab w:val="num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D829FE" w:rsidRPr="00F75D65" w:rsidRDefault="00D829FE" w:rsidP="00512ECF">
      <w:pPr>
        <w:widowControl w:val="0"/>
        <w:tabs>
          <w:tab w:val="num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D829FE" w:rsidRPr="00F75D65" w:rsidRDefault="00D829FE" w:rsidP="00512ECF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</w:t>
      </w:r>
      <w:r w:rsidR="00C46D4B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46D4B" w:rsidRPr="00F75D65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C46D4B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или многофункциональный центр документов и информации, которые могут быть получены в рамках межведомственного информационного взаимодействия. </w:t>
      </w:r>
    </w:p>
    <w:p w:rsidR="00D829FE" w:rsidRPr="00F75D65" w:rsidRDefault="00D829FE" w:rsidP="00512ECF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Межведомственный запрос о предоставлении документов и информации осуществляется сотрудником</w:t>
      </w:r>
      <w:r w:rsidR="00C46D4B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46D4B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C46D4B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или многофункционального центра, ответственным за осуществление межведомственного информационного взаимодействия.</w:t>
      </w:r>
      <w:r w:rsidRPr="00F75D65">
        <w:rPr>
          <w:rFonts w:ascii="Times New Roman" w:hAnsi="Times New Roman" w:cs="Times New Roman"/>
          <w:sz w:val="24"/>
          <w:szCs w:val="24"/>
        </w:rPr>
        <w:t xml:space="preserve"> Многофункциональный центр осуществляет формирование и направление межведомственных запросов только в случае обращения заявителя за получением муниципальной услуги через многофункциональный центр.</w:t>
      </w:r>
    </w:p>
    <w:p w:rsidR="00D829FE" w:rsidRPr="00F75D65" w:rsidRDefault="00D829FE" w:rsidP="00512ECF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Формирование</w:t>
      </w:r>
      <w:r w:rsidRPr="00F75D65">
        <w:rPr>
          <w:rFonts w:ascii="Times New Roman" w:eastAsia="Times New Roman" w:hAnsi="Times New Roman" w:cs="Times New Roman"/>
          <w:bCs/>
          <w:sz w:val="24"/>
          <w:szCs w:val="24"/>
        </w:rPr>
        <w:t xml:space="preserve"> и направление межведомственных запросов о предоставлении документов, необходимых для предоставления муниципальной услуги,</w:t>
      </w:r>
      <w:r w:rsidRPr="00F75D65">
        <w:rPr>
          <w:rFonts w:ascii="Times New Roman" w:hAnsi="Times New Roman" w:cs="Times New Roman"/>
          <w:sz w:val="24"/>
          <w:szCs w:val="24"/>
        </w:rPr>
        <w:t xml:space="preserve"> осуществляется многофункциональными центрами в соответствии с заключенными в установленном порядке соглашениями о взаимодействии,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если исполнение данной процедуры предусмотрено заключенными соглашениями</w:t>
      </w:r>
      <w:r w:rsidRPr="00F75D65">
        <w:rPr>
          <w:rFonts w:ascii="Times New Roman" w:hAnsi="Times New Roman" w:cs="Times New Roman"/>
          <w:i/>
          <w:sz w:val="24"/>
          <w:szCs w:val="24"/>
        </w:rPr>
        <w:t>.</w:t>
      </w:r>
    </w:p>
    <w:p w:rsidR="00D829FE" w:rsidRPr="00F75D65" w:rsidRDefault="00D829FE" w:rsidP="00512ECF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Межведомственный запрос формируется и направляется в форме электронного документа, подписанного </w:t>
      </w:r>
      <w:hyperlink r:id="rId13" w:history="1">
        <w:r w:rsidRPr="00F75D65">
          <w:rPr>
            <w:rFonts w:ascii="Times New Roman" w:eastAsia="Times New Roman" w:hAnsi="Times New Roman" w:cs="Times New Roman"/>
            <w:sz w:val="24"/>
            <w:szCs w:val="24"/>
          </w:rPr>
          <w:t>электронной подписью</w:t>
        </w:r>
      </w:hyperlink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и направляется по каналам системы межведомственного электронного взаимодействия (далее - СМЭВ).</w:t>
      </w:r>
    </w:p>
    <w:p w:rsidR="00D829FE" w:rsidRPr="00F75D65" w:rsidRDefault="00D829FE" w:rsidP="00512ECF">
      <w:pPr>
        <w:tabs>
          <w:tab w:val="num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, по факсу с одновременным его направлением по почте или курьерской доставкой.</w:t>
      </w:r>
    </w:p>
    <w:p w:rsidR="00D829FE" w:rsidRPr="00F75D65" w:rsidRDefault="00D829FE" w:rsidP="00512ECF">
      <w:pPr>
        <w:tabs>
          <w:tab w:val="num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Межведомственный запрос о представлении документов и (или) информации, указанных в пункте 2 части 1 статьи 7 Федерального закона № 210-ФЗ, для предоставления муниципальной услуги с использованием межведомственного информационного взаимодействия в бумажном виде должен содержать следующие сведения, если дополнительные сведения не установлены законодательным актом Российской Федерации:</w:t>
      </w:r>
    </w:p>
    <w:p w:rsidR="00D829FE" w:rsidRPr="00F75D65" w:rsidRDefault="00D829FE" w:rsidP="00512ECF">
      <w:pPr>
        <w:tabs>
          <w:tab w:val="num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1) наименование органа или организации, направляющих межведомственный запрос;</w:t>
      </w:r>
    </w:p>
    <w:p w:rsidR="00D829FE" w:rsidRPr="00F75D65" w:rsidRDefault="00D829FE" w:rsidP="00512ECF">
      <w:pPr>
        <w:tabs>
          <w:tab w:val="num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2) наименование органа или организации, в адрес которых направляется межведомственный запрос;</w:t>
      </w:r>
    </w:p>
    <w:p w:rsidR="00D829FE" w:rsidRPr="00F75D65" w:rsidRDefault="00D829FE" w:rsidP="00512ECF">
      <w:pPr>
        <w:tabs>
          <w:tab w:val="num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F75D65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наименование муниципальной услуги, для предоставления которой необходимо представление документа и (или) информации, а также, если имеется, номер (идентификатор) такой услуги в реестре муниципальных услуг;</w:t>
      </w:r>
    </w:p>
    <w:p w:rsidR="00D829FE" w:rsidRPr="00F75D65" w:rsidRDefault="00D829FE" w:rsidP="00512ECF">
      <w:pPr>
        <w:tabs>
          <w:tab w:val="num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F75D65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указание на положения нормативного правового акта, которыми установлено представление документа и (или) информации, необходимых для предоставления муниципальной услуги, и указание на реквизиты данного нормативного правового акта;</w:t>
      </w:r>
    </w:p>
    <w:p w:rsidR="00D829FE" w:rsidRPr="00F75D65" w:rsidRDefault="00D829FE" w:rsidP="00512ECF">
      <w:pPr>
        <w:tabs>
          <w:tab w:val="num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5)</w:t>
      </w:r>
      <w:r w:rsidRPr="00F75D65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сведения, необходимые для представления документа и (или) информации, установленные настоящим административным регламентом предоставления муниципальной услуги, а также сведения, предусмотренные нормативными правовыми актами как необходимые для представления таких документа и (или) информации;</w:t>
      </w:r>
    </w:p>
    <w:p w:rsidR="00D829FE" w:rsidRPr="00F75D65" w:rsidRDefault="00D829FE" w:rsidP="00512ECF">
      <w:pPr>
        <w:tabs>
          <w:tab w:val="num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6)</w:t>
      </w:r>
      <w:r w:rsidRPr="00F75D65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контактная информация для направления ответа на межведомственный запрос;</w:t>
      </w:r>
    </w:p>
    <w:p w:rsidR="00D829FE" w:rsidRPr="00F75D65" w:rsidRDefault="00D829FE" w:rsidP="00512ECF">
      <w:pPr>
        <w:tabs>
          <w:tab w:val="num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7)</w:t>
      </w:r>
      <w:r w:rsidRPr="00F75D65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дата направления межведомственного запроса;</w:t>
      </w:r>
    </w:p>
    <w:p w:rsidR="00D829FE" w:rsidRPr="00F75D65" w:rsidRDefault="00D829FE" w:rsidP="00512ECF">
      <w:pPr>
        <w:tabs>
          <w:tab w:val="num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8)</w:t>
      </w:r>
      <w:r w:rsidRPr="00F75D65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фамилия, имя, отчество и должность лица, подготовившего и направившего межведомственный запрос, а также номер служебного телефона и (или) адрес электронной почты данного лица для связи;</w:t>
      </w:r>
    </w:p>
    <w:p w:rsidR="00D829FE" w:rsidRPr="00F75D65" w:rsidRDefault="00D829FE" w:rsidP="00512ECF">
      <w:pPr>
        <w:tabs>
          <w:tab w:val="num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9)</w:t>
      </w:r>
      <w:r w:rsidRPr="00F75D65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информация о факте получения согласия, предусмотренн</w:t>
      </w:r>
      <w:r w:rsidR="00B51E44" w:rsidRPr="00F75D65">
        <w:rPr>
          <w:rFonts w:ascii="Times New Roman" w:eastAsia="Times New Roman" w:hAnsi="Times New Roman" w:cs="Times New Roman"/>
          <w:sz w:val="24"/>
          <w:szCs w:val="24"/>
        </w:rPr>
        <w:t>ого частью 5 статьи 7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Федерального закона № 210-ФЗ (при направлении межведомственного запроса в случае, предусмотрен</w:t>
      </w:r>
      <w:r w:rsidR="00B51E44" w:rsidRPr="00F75D65">
        <w:rPr>
          <w:rFonts w:ascii="Times New Roman" w:eastAsia="Times New Roman" w:hAnsi="Times New Roman" w:cs="Times New Roman"/>
          <w:sz w:val="24"/>
          <w:szCs w:val="24"/>
        </w:rPr>
        <w:t xml:space="preserve">ном частью 5 статьи </w:t>
      </w:r>
      <w:r w:rsidR="00D017E1">
        <w:rPr>
          <w:rFonts w:ascii="Times New Roman" w:eastAsia="Times New Roman" w:hAnsi="Times New Roman" w:cs="Times New Roman"/>
          <w:sz w:val="24"/>
          <w:szCs w:val="24"/>
        </w:rPr>
        <w:t xml:space="preserve">7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Федерального закона № 210-ФЗ).</w:t>
      </w:r>
    </w:p>
    <w:p w:rsidR="00D829FE" w:rsidRPr="00F75D65" w:rsidRDefault="00D829FE" w:rsidP="00512ECF">
      <w:pPr>
        <w:tabs>
          <w:tab w:val="num" w:pos="1134"/>
          <w:tab w:val="left" w:pos="1276"/>
        </w:tabs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>Направление межведомственного запроса допускается только в целях, связанных с предоставлением муниципальной услуги.</w:t>
      </w:r>
    </w:p>
    <w:p w:rsidR="00D829FE" w:rsidRPr="00F75D65" w:rsidRDefault="00D829FE" w:rsidP="00512ECF">
      <w:pPr>
        <w:tabs>
          <w:tab w:val="num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Максимальный срок формирования и направления запроса составляет 1 рабочий день.</w:t>
      </w:r>
    </w:p>
    <w:p w:rsidR="00D829FE" w:rsidRPr="00F75D65" w:rsidRDefault="00D829FE" w:rsidP="00512ECF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ри подготовке межведомственного запроса сотрудник</w:t>
      </w:r>
      <w:r w:rsidR="00C46D4B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46D4B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C46D4B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или многофункционального центра, ответственный за осуществление межведомственного информационного взаимодействия, определяет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D829FE" w:rsidRPr="00F75D65" w:rsidRDefault="00D829FE" w:rsidP="00512ECF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lastRenderedPageBreak/>
        <w:t>Для предоставления муниципальной услуги</w:t>
      </w:r>
      <w:r w:rsidR="00C46D4B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46D4B" w:rsidRPr="00F75D65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C46D4B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или многофункциональный центр направляет межведомственны</w:t>
      </w:r>
      <w:r w:rsidR="0083572D" w:rsidRPr="00F75D65">
        <w:rPr>
          <w:rFonts w:ascii="Times New Roman" w:eastAsia="Times New Roman" w:hAnsi="Times New Roman" w:cs="Times New Roman"/>
          <w:sz w:val="24"/>
          <w:szCs w:val="24"/>
        </w:rPr>
        <w:t>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запрос в Росреест</w:t>
      </w:r>
      <w:r w:rsidR="0083572D" w:rsidRPr="00F75D65">
        <w:rPr>
          <w:rFonts w:ascii="Times New Roman" w:eastAsia="Times New Roman" w:hAnsi="Times New Roman" w:cs="Times New Roman"/>
          <w:sz w:val="24"/>
          <w:szCs w:val="24"/>
        </w:rPr>
        <w:t>р</w:t>
      </w:r>
      <w:r w:rsidR="00392715" w:rsidRPr="00F75D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829FE" w:rsidRPr="00F75D65" w:rsidRDefault="00D829FE" w:rsidP="00512ECF">
      <w:pPr>
        <w:tabs>
          <w:tab w:val="num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необходимых для предоставления муниципальной услуги,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, предоставляющие документ и информацию.</w:t>
      </w:r>
    </w:p>
    <w:p w:rsidR="00D829FE" w:rsidRPr="00F75D65" w:rsidRDefault="00D829FE" w:rsidP="00512ECF">
      <w:pPr>
        <w:tabs>
          <w:tab w:val="num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Сотрудни</w:t>
      </w:r>
      <w:r w:rsidR="00C46D4B" w:rsidRPr="00F75D65">
        <w:rPr>
          <w:rFonts w:ascii="Times New Roman" w:eastAsia="Times New Roman" w:hAnsi="Times New Roman" w:cs="Times New Roman"/>
          <w:sz w:val="24"/>
          <w:szCs w:val="24"/>
        </w:rPr>
        <w:t xml:space="preserve">к </w:t>
      </w:r>
      <w:r w:rsidR="00C46D4B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C46D4B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или многофункционального центра, ответственный за осуществление межведомственного информационного взаимодействия</w:t>
      </w:r>
      <w:r w:rsidRPr="00F75D65">
        <w:rPr>
          <w:rFonts w:ascii="Times New Roman" w:hAnsi="Times New Roman" w:cs="Times New Roman"/>
          <w:sz w:val="24"/>
          <w:szCs w:val="24"/>
        </w:rPr>
        <w:t>, обязан приня</w:t>
      </w:r>
      <w:r w:rsidR="003D0AEA" w:rsidRPr="00F75D65">
        <w:rPr>
          <w:rFonts w:ascii="Times New Roman" w:hAnsi="Times New Roman" w:cs="Times New Roman"/>
          <w:sz w:val="24"/>
          <w:szCs w:val="24"/>
        </w:rPr>
        <w:t>ть необходимые меры для получения</w:t>
      </w:r>
      <w:r w:rsidRPr="00F75D65">
        <w:rPr>
          <w:rFonts w:ascii="Times New Roman" w:hAnsi="Times New Roman" w:cs="Times New Roman"/>
          <w:sz w:val="24"/>
          <w:szCs w:val="24"/>
        </w:rPr>
        <w:t xml:space="preserve"> ответа на межведомственный запрос.</w:t>
      </w:r>
    </w:p>
    <w:p w:rsidR="00D829FE" w:rsidRPr="00F75D65" w:rsidRDefault="00D829FE" w:rsidP="00512ECF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В случае направления запроса сотрудником</w:t>
      </w:r>
      <w:r w:rsidR="00C46D4B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46D4B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C46D4B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ответ на межведомственный запрос направляется сотруднику</w:t>
      </w:r>
      <w:r w:rsidR="00C46D4B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46D4B" w:rsidRPr="00F75D65">
        <w:rPr>
          <w:rFonts w:ascii="Times New Roman" w:hAnsi="Times New Roman" w:cs="Times New Roman"/>
          <w:sz w:val="24"/>
          <w:szCs w:val="24"/>
        </w:rPr>
        <w:t xml:space="preserve"> 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C46D4B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="00C46D4B" w:rsidRPr="00F75D6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ответственному за предоставление муниципальной услуги, в течение одного рабочего дня с момента поступления ответа на межведомственный запрос.</w:t>
      </w:r>
    </w:p>
    <w:p w:rsidR="00D829FE" w:rsidRPr="00F75D65" w:rsidRDefault="00D829FE" w:rsidP="00512ECF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В случае направления запроса сотрудником многофункционального центра ответ на межведомственный запрос направляется сотруднику многофункционального центра, ответственному за организацию направления заявления и прилагаемых к нему документов в</w:t>
      </w:r>
      <w:r w:rsidR="00C46D4B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46D4B" w:rsidRPr="00F75D65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C46D4B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, в течение одного рабочего дня с момента поступления ответа на межведомственный запрос.</w:t>
      </w:r>
    </w:p>
    <w:p w:rsidR="00D829FE" w:rsidRPr="00F75D65" w:rsidRDefault="00D829FE" w:rsidP="00512ECF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>В случае не поступления ответа на межведомственный запрос в установленный срок в</w:t>
      </w:r>
      <w:r w:rsidR="00C46D4B" w:rsidRPr="00F75D65">
        <w:rPr>
          <w:rFonts w:ascii="Times New Roman" w:hAnsi="Times New Roman" w:cs="Times New Roman"/>
          <w:sz w:val="24"/>
          <w:szCs w:val="24"/>
        </w:rPr>
        <w:t xml:space="preserve"> администрацию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C46D4B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F75D65">
        <w:rPr>
          <w:rFonts w:ascii="Times New Roman" w:hAnsi="Times New Roman" w:cs="Times New Roman"/>
          <w:sz w:val="24"/>
          <w:szCs w:val="24"/>
        </w:rPr>
        <w:t>или в многофункциональный центр принимаются меры, предусмотренные законодательством Российской Федерации.</w:t>
      </w:r>
    </w:p>
    <w:p w:rsidR="00D829FE" w:rsidRPr="00F75D65" w:rsidRDefault="00D829FE" w:rsidP="00512ECF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В случае исполнения административной процедуры в многофункциональном центре сотрудник многофункционального центра, ответственный за организацию направления заявления и прилагаемых к нему документов в</w:t>
      </w:r>
      <w:r w:rsidR="00C46D4B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46D4B" w:rsidRPr="00F75D65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C46D4B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организует передачу заявления, документов, представленных заявителем, и сведений, полученных в рамках межведомственного информационного взаимодействия, в</w:t>
      </w:r>
      <w:r w:rsidR="00C46D4B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46D4B" w:rsidRPr="00F75D65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C46D4B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в соответствии с заключенным соглашением о взаимодействии и порядком делопроизводства в многофункциональном центре.</w:t>
      </w:r>
    </w:p>
    <w:p w:rsidR="00D829FE" w:rsidRPr="00F75D65" w:rsidRDefault="00D829FE" w:rsidP="00512ECF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:</w:t>
      </w:r>
    </w:p>
    <w:p w:rsidR="00D829FE" w:rsidRPr="00F75D65" w:rsidRDefault="00D829FE" w:rsidP="00512ECF">
      <w:pPr>
        <w:pStyle w:val="a5"/>
        <w:tabs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1) в многофункциональных центрах при наличии всех документов, предусмотренных пунктом </w:t>
      </w:r>
      <w:r w:rsidR="0083572D" w:rsidRPr="00F75D65">
        <w:rPr>
          <w:rFonts w:ascii="Times New Roman" w:eastAsia="Times New Roman" w:hAnsi="Times New Roman" w:cs="Times New Roman"/>
          <w:sz w:val="24"/>
          <w:szCs w:val="24"/>
        </w:rPr>
        <w:t>30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 – передача заявления и прилагаемых к нему документов в</w:t>
      </w:r>
      <w:r w:rsidR="00C46D4B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46D4B" w:rsidRPr="00F75D65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C46D4B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829FE" w:rsidRPr="00F75D65" w:rsidRDefault="00D829FE" w:rsidP="00512ECF">
      <w:pPr>
        <w:pStyle w:val="a5"/>
        <w:tabs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2) в</w:t>
      </w:r>
      <w:r w:rsidR="00C46D4B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46D4B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C46D4B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- получение в рамках межведомственного взаимодействия информации (документов), необходимой для предоставления муниципальной услуги заявителю.</w:t>
      </w:r>
    </w:p>
    <w:p w:rsidR="00D829FE" w:rsidRPr="00F75D65" w:rsidRDefault="00D829FE" w:rsidP="00512ECF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lastRenderedPageBreak/>
        <w:t>При обращении заявителя за получением муниципальной услуги в электронной форме</w:t>
      </w:r>
      <w:r w:rsidR="003B72ED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B72ED" w:rsidRPr="00F75D65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3B72ED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D829FE" w:rsidRPr="00F75D65" w:rsidRDefault="00D829FE" w:rsidP="00512ECF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Способом фиксации результата административной процедуры является фиксация факта поступления документов и сведений, полученных в рамках межведомственного взаимодействия, необходимых для предоставления муниципальной услуги, в журнале регистрации поступления ответов в рамках межведомственного взаимодействия или внесение соответствующих сведений в информационную систему</w:t>
      </w:r>
      <w:r w:rsidR="003B72ED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B72ED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3B72ED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829FE" w:rsidRPr="00F75D65" w:rsidRDefault="00D829FE" w:rsidP="00512ECF">
      <w:pPr>
        <w:tabs>
          <w:tab w:val="num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F66435" w:rsidRPr="00F75D65" w:rsidRDefault="00F66435" w:rsidP="00673D1B">
      <w:pPr>
        <w:pStyle w:val="a5"/>
        <w:widowControl w:val="0"/>
        <w:tabs>
          <w:tab w:val="left" w:pos="1276"/>
        </w:tabs>
        <w:autoSpaceDE w:val="0"/>
        <w:autoSpaceDN w:val="0"/>
        <w:adjustRightInd w:val="0"/>
        <w:spacing w:after="0"/>
        <w:ind w:left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Принятие решения о предоставлении (об отказе в предоставлении) муниципальной услуги и подготовка результата </w:t>
      </w:r>
      <w:r w:rsidR="00A66138">
        <w:rPr>
          <w:rFonts w:ascii="Times New Roman" w:eastAsia="Times New Roman" w:hAnsi="Times New Roman" w:cs="Times New Roman"/>
          <w:b/>
          <w:sz w:val="24"/>
          <w:szCs w:val="24"/>
        </w:rPr>
        <w:t>муниципальной услуги</w:t>
      </w:r>
    </w:p>
    <w:p w:rsidR="00F66435" w:rsidRPr="00F75D65" w:rsidRDefault="00F66435" w:rsidP="0083572D">
      <w:pPr>
        <w:pStyle w:val="a5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по принятию решения о предоставлении (об отказе в предоставлении) муниципальной услуги является передача специалист</w:t>
      </w:r>
      <w:r w:rsidR="003B72ED" w:rsidRPr="00F75D65">
        <w:rPr>
          <w:rFonts w:ascii="Times New Roman" w:eastAsia="Times New Roman" w:hAnsi="Times New Roman" w:cs="Times New Roman"/>
          <w:sz w:val="24"/>
          <w:szCs w:val="24"/>
        </w:rPr>
        <w:t xml:space="preserve">у </w:t>
      </w:r>
      <w:r w:rsidR="003B72ED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3B72ED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ому за предоставление муниципальной услуги, пакета документов, указанных в пунктах </w:t>
      </w:r>
      <w:r w:rsidR="0083572D" w:rsidRPr="00F75D65">
        <w:rPr>
          <w:rFonts w:ascii="Times New Roman" w:eastAsia="Times New Roman" w:hAnsi="Times New Roman" w:cs="Times New Roman"/>
          <w:sz w:val="24"/>
          <w:szCs w:val="24"/>
        </w:rPr>
        <w:t>27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83572D" w:rsidRPr="00F75D65">
        <w:rPr>
          <w:rFonts w:ascii="Times New Roman" w:eastAsia="Times New Roman" w:hAnsi="Times New Roman" w:cs="Times New Roman"/>
          <w:sz w:val="24"/>
          <w:szCs w:val="24"/>
        </w:rPr>
        <w:t>30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. </w:t>
      </w:r>
    </w:p>
    <w:p w:rsidR="00493B7A" w:rsidRPr="00F75D65" w:rsidRDefault="00493B7A" w:rsidP="0083572D">
      <w:pPr>
        <w:pStyle w:val="a5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Cs/>
          <w:sz w:val="24"/>
          <w:szCs w:val="24"/>
        </w:rPr>
        <w:t>Администрация</w:t>
      </w:r>
      <w:r w:rsidR="003B72ED"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3B72ED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 </w:t>
      </w:r>
      <w:r w:rsidR="00A75452" w:rsidRPr="00F75D65">
        <w:rPr>
          <w:rFonts w:ascii="Times New Roman" w:eastAsia="Times New Roman" w:hAnsi="Times New Roman" w:cs="Times New Roman"/>
          <w:bCs/>
          <w:sz w:val="24"/>
          <w:szCs w:val="24"/>
        </w:rPr>
        <w:t>в течение 14 рабочих</w:t>
      </w:r>
      <w:r w:rsidR="003D0AEA" w:rsidRPr="00F75D65">
        <w:rPr>
          <w:rFonts w:ascii="Times New Roman" w:eastAsia="Times New Roman" w:hAnsi="Times New Roman" w:cs="Times New Roman"/>
          <w:bCs/>
          <w:sz w:val="24"/>
          <w:szCs w:val="24"/>
        </w:rPr>
        <w:t xml:space="preserve"> дней</w:t>
      </w:r>
      <w:r w:rsidRPr="00F75D65">
        <w:rPr>
          <w:rFonts w:ascii="Times New Roman" w:eastAsia="Times New Roman" w:hAnsi="Times New Roman" w:cs="Times New Roman"/>
          <w:bCs/>
          <w:sz w:val="24"/>
          <w:szCs w:val="24"/>
        </w:rPr>
        <w:t xml:space="preserve"> со дня регистрации заявления</w:t>
      </w:r>
      <w:r w:rsidRPr="00F75D65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bCs/>
          <w:sz w:val="24"/>
          <w:szCs w:val="24"/>
        </w:rPr>
        <w:t>принимает решение об опубликовании сообщения о приеме заявлений о предоставлении в аренду такого земельного участка, либо о проведении аукциона по продаже земельного участка или права на заключение договора аренды такого земельного участка.</w:t>
      </w:r>
    </w:p>
    <w:p w:rsidR="00493B7A" w:rsidRPr="00F75D65" w:rsidRDefault="00493B7A" w:rsidP="0083572D">
      <w:pPr>
        <w:widowControl w:val="0"/>
        <w:numPr>
          <w:ilvl w:val="0"/>
          <w:numId w:val="1"/>
        </w:numPr>
        <w:tabs>
          <w:tab w:val="clear" w:pos="1998"/>
          <w:tab w:val="num" w:pos="1418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Cs/>
          <w:sz w:val="24"/>
          <w:szCs w:val="24"/>
        </w:rPr>
        <w:t>В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84907">
        <w:rPr>
          <w:rFonts w:ascii="Times New Roman" w:eastAsia="Times New Roman" w:hAnsi="Times New Roman" w:cs="Times New Roman"/>
          <w:bCs/>
          <w:sz w:val="24"/>
          <w:szCs w:val="24"/>
        </w:rPr>
        <w:t xml:space="preserve">случае </w:t>
      </w:r>
      <w:r w:rsidRPr="00F75D65">
        <w:rPr>
          <w:rFonts w:ascii="Times New Roman" w:eastAsia="Times New Roman" w:hAnsi="Times New Roman" w:cs="Times New Roman"/>
          <w:bCs/>
          <w:sz w:val="24"/>
          <w:szCs w:val="24"/>
        </w:rPr>
        <w:t>принятия решения об опубликовании сообщения о приеме заявлений о предоставлении в аренду земельного участка</w:t>
      </w:r>
      <w:r w:rsidRPr="00784907">
        <w:rPr>
          <w:rFonts w:ascii="Times New Roman" w:eastAsia="Times New Roman" w:hAnsi="Times New Roman" w:cs="Times New Roman"/>
          <w:bCs/>
          <w:sz w:val="24"/>
          <w:szCs w:val="24"/>
        </w:rPr>
        <w:t xml:space="preserve"> специалист, ответственный за подготовку документов, готовит данное сообщение </w:t>
      </w:r>
      <w:r w:rsidRPr="00F75D65">
        <w:rPr>
          <w:rFonts w:ascii="Times New Roman" w:eastAsia="Times New Roman" w:hAnsi="Times New Roman" w:cs="Times New Roman"/>
          <w:bCs/>
          <w:sz w:val="24"/>
          <w:szCs w:val="24"/>
        </w:rPr>
        <w:t>с указанием местоположения земельного участка, его площади, разрешенного использования,</w:t>
      </w:r>
      <w:r w:rsidRPr="00784907">
        <w:rPr>
          <w:rFonts w:ascii="Times New Roman" w:eastAsia="Times New Roman" w:hAnsi="Times New Roman" w:cs="Times New Roman"/>
          <w:bCs/>
          <w:sz w:val="24"/>
          <w:szCs w:val="24"/>
        </w:rPr>
        <w:t xml:space="preserve"> опубликовывает в периодическом печатном издании</w:t>
      </w:r>
      <w:r w:rsidR="00AE66D2" w:rsidRPr="00784907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784907" w:rsidRPr="00784907">
        <w:rPr>
          <w:rFonts w:ascii="Times New Roman" w:eastAsia="Times New Roman" w:hAnsi="Times New Roman" w:cs="Times New Roman"/>
          <w:bCs/>
          <w:sz w:val="24"/>
          <w:szCs w:val="24"/>
        </w:rPr>
        <w:t>муниципальной общественно-политической газете Сергиево-Посадского муниципального района «Вперёд»</w:t>
      </w:r>
      <w:r w:rsidRPr="00784907">
        <w:rPr>
          <w:rFonts w:ascii="Times New Roman" w:eastAsia="Times New Roman" w:hAnsi="Times New Roman" w:cs="Times New Roman"/>
          <w:bCs/>
          <w:sz w:val="24"/>
          <w:szCs w:val="24"/>
        </w:rPr>
        <w:t>, а также размещает его на официальном сайте администрации</w:t>
      </w:r>
      <w:r w:rsidR="00AE66D2" w:rsidRPr="00784907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890AAF" w:rsidRPr="00784907">
        <w:rPr>
          <w:rFonts w:ascii="Times New Roman" w:eastAsia="Times New Roman" w:hAnsi="Times New Roman" w:cs="Times New Roman"/>
          <w:bCs/>
          <w:sz w:val="24"/>
          <w:szCs w:val="24"/>
        </w:rPr>
        <w:t>Сергиево-Посадского</w:t>
      </w:r>
      <w:r w:rsidR="00AE66D2" w:rsidRPr="00784907">
        <w:rPr>
          <w:rFonts w:ascii="Times New Roman" w:eastAsia="Times New Roman" w:hAnsi="Times New Roman" w:cs="Times New Roman"/>
          <w:bCs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в сети Интернет.</w:t>
      </w:r>
    </w:p>
    <w:p w:rsidR="00493B7A" w:rsidRPr="00F75D65" w:rsidRDefault="00493B7A" w:rsidP="00673D1B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Если в течение месяца с момента опубликования сообщения не поступили иные заявления о предоставлении в аренду земельного участка для индивидуального жилищного строительства, </w:t>
      </w:r>
      <w:r w:rsidRPr="00F75D65">
        <w:rPr>
          <w:rFonts w:ascii="Times New Roman" w:eastAsia="Times New Roman" w:hAnsi="Times New Roman" w:cs="Times New Roman"/>
          <w:bCs/>
          <w:sz w:val="24"/>
          <w:szCs w:val="24"/>
        </w:rPr>
        <w:t>Администрация</w:t>
      </w:r>
      <w:r w:rsidR="00AE66D2"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AE66D2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bCs/>
          <w:sz w:val="24"/>
          <w:szCs w:val="24"/>
        </w:rPr>
        <w:t xml:space="preserve">принимает решение о предоставлении такого земельного участка для индивидуального жилищного строительства в аренду,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согласовывает и выдает заявителю схему расположения земельного участка на кадастровом плане или кадастровой карте соответствующей территории. Заявитель обеспечивает за свой счет выполнение в отношении земельного участка кадастровых работ и обращается с заявлением об осуществлении государственного кадастрового учета этого земельного участка в порядке, установленном Федеральным законом от 24.07.2007 № 221-ФЗ «О государственном кадастре недвижимости». </w:t>
      </w:r>
    </w:p>
    <w:p w:rsidR="00493B7A" w:rsidRPr="00F75D65" w:rsidRDefault="00A75452" w:rsidP="00673D1B">
      <w:pPr>
        <w:widowControl w:val="0"/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lastRenderedPageBreak/>
        <w:t>В течение 7 рабочих дней</w:t>
      </w:r>
      <w:r w:rsidR="00493B7A" w:rsidRPr="00F75D65">
        <w:rPr>
          <w:rFonts w:ascii="Times New Roman" w:eastAsia="Times New Roman" w:hAnsi="Times New Roman" w:cs="Times New Roman"/>
          <w:sz w:val="24"/>
          <w:szCs w:val="24"/>
        </w:rPr>
        <w:t xml:space="preserve"> со дня представления кадастрового паспорта испрашиваемого земельного участка, специалист, ответственный за подготовку документов, готовит проект правового акта администрации</w:t>
      </w:r>
      <w:r w:rsidR="00AE66D2"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AE66D2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="00493B7A" w:rsidRPr="00F75D65">
        <w:rPr>
          <w:rFonts w:ascii="Times New Roman" w:eastAsia="Times New Roman" w:hAnsi="Times New Roman" w:cs="Times New Roman"/>
          <w:sz w:val="24"/>
          <w:szCs w:val="24"/>
        </w:rPr>
        <w:t xml:space="preserve"> о предоставлении земельного участка в аренду и договор аренды в отношении указанного земельного участка.</w:t>
      </w:r>
    </w:p>
    <w:p w:rsidR="00493B7A" w:rsidRPr="00F75D65" w:rsidRDefault="00493B7A" w:rsidP="00673D1B">
      <w:pPr>
        <w:pStyle w:val="a5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В случае поступления заявления о предоставлении в аренду земельного участка от иных заявителей или в случае подачи заявления на предоставление земельного участка в собственность, специалист, ответственный за подготовку документов, готовит проек</w:t>
      </w:r>
      <w:r w:rsidR="00AE66D2" w:rsidRPr="00F75D65">
        <w:rPr>
          <w:rFonts w:ascii="Times New Roman" w:eastAsia="Times New Roman" w:hAnsi="Times New Roman" w:cs="Times New Roman"/>
          <w:sz w:val="24"/>
          <w:szCs w:val="24"/>
        </w:rPr>
        <w:t>т правового акта Администрации</w:t>
      </w:r>
      <w:r w:rsidR="00AE66D2"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AE66D2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о проведении аукциона по продаже права на заключение договора аренды данного земельного участка или продаже земельного участка.</w:t>
      </w:r>
    </w:p>
    <w:p w:rsidR="00493B7A" w:rsidRPr="00F75D65" w:rsidRDefault="00493B7A" w:rsidP="0083572D">
      <w:pPr>
        <w:pStyle w:val="a5"/>
        <w:numPr>
          <w:ilvl w:val="0"/>
          <w:numId w:val="1"/>
        </w:numPr>
        <w:tabs>
          <w:tab w:val="clear" w:pos="1998"/>
          <w:tab w:val="left" w:pos="1134"/>
          <w:tab w:val="num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Специалист, ответственный за подготовку документов, в течение 2 рабочих дней с момента получения документов об у</w:t>
      </w:r>
      <w:r w:rsidR="00A75452" w:rsidRPr="00F75D65">
        <w:rPr>
          <w:rFonts w:ascii="Times New Roman" w:eastAsia="Times New Roman" w:hAnsi="Times New Roman" w:cs="Times New Roman"/>
          <w:sz w:val="24"/>
          <w:szCs w:val="24"/>
        </w:rPr>
        <w:t>частии в аукционе, указанных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в пункте </w:t>
      </w:r>
      <w:r w:rsidR="0083572D" w:rsidRPr="00F75D65">
        <w:rPr>
          <w:rFonts w:ascii="Times New Roman" w:eastAsia="Times New Roman" w:hAnsi="Times New Roman" w:cs="Times New Roman"/>
          <w:sz w:val="24"/>
          <w:szCs w:val="24"/>
        </w:rPr>
        <w:t xml:space="preserve">27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регламента, проверяет их на наличие основания для отказа в предоставлении муниципальной услуги, предусмотренного подпунктом </w:t>
      </w:r>
      <w:r w:rsidR="0083572D" w:rsidRPr="00F75D65">
        <w:rPr>
          <w:rFonts w:ascii="Times New Roman" w:eastAsia="Times New Roman" w:hAnsi="Times New Roman" w:cs="Times New Roman"/>
          <w:sz w:val="24"/>
          <w:szCs w:val="24"/>
        </w:rPr>
        <w:t>4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пункта </w:t>
      </w:r>
      <w:r w:rsidR="0083572D" w:rsidRPr="00F75D65">
        <w:rPr>
          <w:rFonts w:ascii="Times New Roman" w:eastAsia="Times New Roman" w:hAnsi="Times New Roman" w:cs="Times New Roman"/>
          <w:sz w:val="24"/>
          <w:szCs w:val="24"/>
        </w:rPr>
        <w:t xml:space="preserve">35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.</w:t>
      </w:r>
    </w:p>
    <w:p w:rsidR="00493B7A" w:rsidRPr="00F75D65" w:rsidRDefault="00493B7A" w:rsidP="0083572D">
      <w:pPr>
        <w:pStyle w:val="a5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При наличии основания для отказа в предоставлении муниципальной услуги, предусмотренного подпунктом </w:t>
      </w:r>
      <w:r w:rsidR="0083572D" w:rsidRPr="00F75D65">
        <w:rPr>
          <w:rFonts w:ascii="Times New Roman" w:eastAsia="Times New Roman" w:hAnsi="Times New Roman" w:cs="Times New Roman"/>
          <w:sz w:val="24"/>
          <w:szCs w:val="24"/>
        </w:rPr>
        <w:t>4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пункта </w:t>
      </w:r>
      <w:r w:rsidR="0083572D" w:rsidRPr="00F75D65">
        <w:rPr>
          <w:rFonts w:ascii="Times New Roman" w:eastAsia="Times New Roman" w:hAnsi="Times New Roman" w:cs="Times New Roman"/>
          <w:sz w:val="24"/>
          <w:szCs w:val="24"/>
        </w:rPr>
        <w:t>35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заносит сведения о заявителе в протокол приема заявок на участие в аукционе, и готовит уведомление о недопуске </w:t>
      </w:r>
      <w:r w:rsidR="00A75452" w:rsidRPr="00F75D65">
        <w:rPr>
          <w:rFonts w:ascii="Times New Roman" w:eastAsia="Times New Roman" w:hAnsi="Times New Roman" w:cs="Times New Roman"/>
          <w:sz w:val="24"/>
          <w:szCs w:val="24"/>
        </w:rPr>
        <w:t>з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аявителя к участию в аукционе (уведомление об отказе в предоставлении муниципальной услуги).</w:t>
      </w:r>
    </w:p>
    <w:p w:rsidR="00493B7A" w:rsidRPr="00F75D65" w:rsidRDefault="00493B7A" w:rsidP="0083572D">
      <w:pPr>
        <w:pStyle w:val="a5"/>
        <w:numPr>
          <w:ilvl w:val="0"/>
          <w:numId w:val="1"/>
        </w:numPr>
        <w:tabs>
          <w:tab w:val="left" w:pos="1134"/>
          <w:tab w:val="num" w:pos="1418"/>
          <w:tab w:val="num" w:pos="7243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При отсутствии основания для отказа в предоставлении муниципальной услуги, предусмотренного подпунктом </w:t>
      </w:r>
      <w:r w:rsidR="0083572D" w:rsidRPr="00F75D65">
        <w:rPr>
          <w:rFonts w:ascii="Times New Roman" w:eastAsia="Times New Roman" w:hAnsi="Times New Roman" w:cs="Times New Roman"/>
          <w:sz w:val="24"/>
          <w:szCs w:val="24"/>
        </w:rPr>
        <w:t>4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пункта </w:t>
      </w:r>
      <w:r w:rsidR="0083572D" w:rsidRPr="00F75D65">
        <w:rPr>
          <w:rFonts w:ascii="Times New Roman" w:eastAsia="Times New Roman" w:hAnsi="Times New Roman" w:cs="Times New Roman"/>
          <w:sz w:val="24"/>
          <w:szCs w:val="24"/>
        </w:rPr>
        <w:t>35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заносит сведения о заявителе в протокол прие</w:t>
      </w:r>
      <w:r w:rsidR="00B51E44" w:rsidRPr="00F75D65">
        <w:rPr>
          <w:rFonts w:ascii="Times New Roman" w:eastAsia="Times New Roman" w:hAnsi="Times New Roman" w:cs="Times New Roman"/>
          <w:sz w:val="24"/>
          <w:szCs w:val="24"/>
        </w:rPr>
        <w:t>ма заявок на участие в аукционе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и готовит уведомление о признании заявителя участником аукциона.</w:t>
      </w:r>
    </w:p>
    <w:p w:rsidR="005E6F72" w:rsidRPr="00F75D65" w:rsidRDefault="005E6F72" w:rsidP="0083572D">
      <w:pPr>
        <w:pStyle w:val="a5"/>
        <w:numPr>
          <w:ilvl w:val="0"/>
          <w:numId w:val="1"/>
        </w:numPr>
        <w:tabs>
          <w:tab w:val="left" w:pos="1134"/>
          <w:tab w:val="num" w:pos="1418"/>
          <w:tab w:val="num" w:pos="7243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Прием заявок и документов прекращается не ранее чем за 5 </w:t>
      </w:r>
      <w:r w:rsidR="00B51E44" w:rsidRPr="00F75D65">
        <w:rPr>
          <w:rFonts w:ascii="Times New Roman" w:eastAsia="Times New Roman" w:hAnsi="Times New Roman" w:cs="Times New Roman"/>
          <w:sz w:val="24"/>
          <w:szCs w:val="24"/>
        </w:rPr>
        <w:t xml:space="preserve">рабочих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дней до дня проведения аукциона. Протокол приема заявок подписывается организатором аукциона в течение 1 рабочего дня со дня окончания срока приема заявок. Заявитель становится участником аукциона с момента подписания организатором аукциона протокола приема заявок.</w:t>
      </w:r>
    </w:p>
    <w:p w:rsidR="005E6F72" w:rsidRPr="00F75D65" w:rsidRDefault="005E6F72" w:rsidP="0083572D">
      <w:pPr>
        <w:pStyle w:val="a5"/>
        <w:numPr>
          <w:ilvl w:val="0"/>
          <w:numId w:val="1"/>
        </w:numPr>
        <w:tabs>
          <w:tab w:val="left" w:pos="1134"/>
          <w:tab w:val="num" w:pos="1418"/>
          <w:tab w:val="num" w:pos="7243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Специалист, ответственный за подготовку документов, направляет заявителю уведомления, указанные в пунктах 1</w:t>
      </w:r>
      <w:r w:rsidR="007825BC" w:rsidRPr="00F75D65">
        <w:rPr>
          <w:rFonts w:ascii="Times New Roman" w:eastAsia="Times New Roman" w:hAnsi="Times New Roman" w:cs="Times New Roman"/>
          <w:sz w:val="24"/>
          <w:szCs w:val="24"/>
        </w:rPr>
        <w:t>3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5, 1</w:t>
      </w:r>
      <w:r w:rsidR="007825BC" w:rsidRPr="00F75D65">
        <w:rPr>
          <w:rFonts w:ascii="Times New Roman" w:eastAsia="Times New Roman" w:hAnsi="Times New Roman" w:cs="Times New Roman"/>
          <w:sz w:val="24"/>
          <w:szCs w:val="24"/>
        </w:rPr>
        <w:t>3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6 административного регламента, не позднее следующего дня после даты подписания протокола  приема заявок на участие в аукционе.</w:t>
      </w:r>
    </w:p>
    <w:p w:rsidR="005E6F72" w:rsidRPr="00F75D65" w:rsidRDefault="005E6F72" w:rsidP="0083572D">
      <w:pPr>
        <w:pStyle w:val="a5"/>
        <w:numPr>
          <w:ilvl w:val="0"/>
          <w:numId w:val="1"/>
        </w:numPr>
        <w:tabs>
          <w:tab w:val="left" w:pos="1134"/>
          <w:tab w:val="num" w:pos="1418"/>
          <w:tab w:val="num" w:pos="7243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В течение 3 </w:t>
      </w:r>
      <w:r w:rsidR="00A75452" w:rsidRPr="00F75D65">
        <w:rPr>
          <w:rFonts w:ascii="Times New Roman" w:eastAsia="Times New Roman" w:hAnsi="Times New Roman" w:cs="Times New Roman"/>
          <w:sz w:val="24"/>
          <w:szCs w:val="24"/>
        </w:rPr>
        <w:t xml:space="preserve">рабочих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дней со дня оформления протокола приема заявок на участие в аукционе заявителю, не допущенному к участию в аукционе, возвращается внесенный задаток.</w:t>
      </w:r>
    </w:p>
    <w:p w:rsidR="00493B7A" w:rsidRPr="00F75D65" w:rsidRDefault="005E6F72" w:rsidP="0083572D">
      <w:pPr>
        <w:pStyle w:val="a5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роведение аукциона осуществляется в порядке, установленном статьей 38.1 Земельного кодекса Российской Федерации.</w:t>
      </w:r>
    </w:p>
    <w:p w:rsidR="005E6F72" w:rsidRPr="00F75D65" w:rsidRDefault="005E6F72" w:rsidP="0083572D">
      <w:pPr>
        <w:pStyle w:val="a5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Специалист, ответственный за подготовку документов, готовит протокол о результатах аукциона в день проведения аукциона.</w:t>
      </w:r>
    </w:p>
    <w:p w:rsidR="005E6F72" w:rsidRPr="00F75D65" w:rsidRDefault="005E6F72" w:rsidP="0083572D">
      <w:pPr>
        <w:pStyle w:val="a5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Аукцион признается не состоявшимся в случае, если:</w:t>
      </w:r>
    </w:p>
    <w:p w:rsidR="005E6F72" w:rsidRPr="00F75D65" w:rsidRDefault="005E6F72" w:rsidP="0083572D">
      <w:pPr>
        <w:pStyle w:val="a5"/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lastRenderedPageBreak/>
        <w:t>1) в аукционе участвовали менее двух участников;</w:t>
      </w:r>
    </w:p>
    <w:p w:rsidR="005E6F72" w:rsidRPr="00F75D65" w:rsidRDefault="005E6F72" w:rsidP="00673D1B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2) после троекратного объявления начальной цены предмета аукциона ни один из участников не заявил о своем намерении приобрести предмет аукциона по начальной цене.</w:t>
      </w:r>
    </w:p>
    <w:p w:rsidR="005E6F72" w:rsidRPr="00F75D65" w:rsidRDefault="005E6F72" w:rsidP="0083572D">
      <w:pPr>
        <w:pStyle w:val="a5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В течение 3 </w:t>
      </w:r>
      <w:r w:rsidR="00B51E44" w:rsidRPr="00F75D65">
        <w:rPr>
          <w:rFonts w:ascii="Times New Roman" w:eastAsia="Times New Roman" w:hAnsi="Times New Roman" w:cs="Times New Roman"/>
          <w:sz w:val="24"/>
          <w:szCs w:val="24"/>
        </w:rPr>
        <w:t xml:space="preserve">рабочих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дней со дня подписания протокола о результатах аукциона организатор аукциона возвращает задатки заявителю, участвовавшему в аукционе, но не победившему в нем.</w:t>
      </w:r>
    </w:p>
    <w:p w:rsidR="005E6F72" w:rsidRPr="00F75D65" w:rsidRDefault="005E6F72" w:rsidP="0083572D">
      <w:pPr>
        <w:pStyle w:val="a5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На основании протокола о результатах аукциона в течение 1 рабочего дня специалист, ответственный за подготовку документов, готовит проект правового акта администрации</w:t>
      </w:r>
      <w:r w:rsidR="00AE66D2"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AE66D2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о предоставлении земельного участка для индивидуального жилищного строительства в аренду или в собственность и договор аренды или купли-продажи земельного участка, и направляет указанные документы на согласование и подписани</w:t>
      </w:r>
      <w:r w:rsidR="00AE66D2" w:rsidRPr="00F75D65">
        <w:rPr>
          <w:rFonts w:ascii="Times New Roman" w:eastAsia="Times New Roman" w:hAnsi="Times New Roman" w:cs="Times New Roman"/>
          <w:sz w:val="24"/>
          <w:szCs w:val="24"/>
        </w:rPr>
        <w:t xml:space="preserve">е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у</w:t>
      </w:r>
      <w:r w:rsidR="00D017E1">
        <w:rPr>
          <w:rFonts w:ascii="Times New Roman" w:eastAsia="Times New Roman" w:hAnsi="Times New Roman" w:cs="Times New Roman"/>
          <w:sz w:val="24"/>
          <w:szCs w:val="24"/>
        </w:rPr>
        <w:t>полномоченным должностным лица</w:t>
      </w:r>
      <w:r w:rsidR="00AE66D2" w:rsidRPr="00F75D65">
        <w:rPr>
          <w:rFonts w:ascii="Times New Roman" w:eastAsia="Times New Roman" w:hAnsi="Times New Roman" w:cs="Times New Roman"/>
          <w:sz w:val="24"/>
          <w:szCs w:val="24"/>
        </w:rPr>
        <w:t>м</w:t>
      </w:r>
      <w:r w:rsidR="00AE66D2" w:rsidRPr="00F75D65">
        <w:rPr>
          <w:rFonts w:ascii="Times New Roman" w:hAnsi="Times New Roman" w:cs="Times New Roman"/>
          <w:sz w:val="24"/>
          <w:szCs w:val="24"/>
        </w:rPr>
        <w:t xml:space="preserve"> 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AE66D2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="00AE66D2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в установленном порядке.</w:t>
      </w:r>
    </w:p>
    <w:p w:rsidR="005E6F72" w:rsidRPr="00F75D65" w:rsidRDefault="005E6F72" w:rsidP="0083572D">
      <w:pPr>
        <w:pStyle w:val="a5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В случае, если аукцион признан не состоявшимся по причине, указанной в подпункте 1 пункта 1</w:t>
      </w:r>
      <w:r w:rsidR="007825BC" w:rsidRPr="00F75D65">
        <w:rPr>
          <w:rFonts w:ascii="Times New Roman" w:eastAsia="Times New Roman" w:hAnsi="Times New Roman" w:cs="Times New Roman"/>
          <w:sz w:val="24"/>
          <w:szCs w:val="24"/>
        </w:rPr>
        <w:t>4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2 административного регламента, специалист, ответственный за подготовку документов, готовит проект правового акта администраци</w:t>
      </w:r>
      <w:r w:rsidR="00AE66D2" w:rsidRPr="00F75D65">
        <w:rPr>
          <w:rFonts w:ascii="Times New Roman" w:eastAsia="Times New Roman" w:hAnsi="Times New Roman" w:cs="Times New Roman"/>
          <w:sz w:val="24"/>
          <w:szCs w:val="24"/>
        </w:rPr>
        <w:t>и</w:t>
      </w:r>
      <w:r w:rsidR="00AE66D2"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AE66D2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о предоставлении земельного участка для индивидуального жилищного строительства единственному участнику аукциона и договор аренды или купли-продажи земельного участка, и направляет указанные документы на согласование и подписание уп</w:t>
      </w:r>
      <w:r w:rsidR="00B51E44" w:rsidRPr="00F75D65">
        <w:rPr>
          <w:rFonts w:ascii="Times New Roman" w:eastAsia="Times New Roman" w:hAnsi="Times New Roman" w:cs="Times New Roman"/>
          <w:sz w:val="24"/>
          <w:szCs w:val="24"/>
        </w:rPr>
        <w:t>олномоченному должностному лицу</w:t>
      </w:r>
      <w:r w:rsidR="00AE66D2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E66D2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AE66D2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="00AE66D2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в установленном порядке.</w:t>
      </w:r>
    </w:p>
    <w:p w:rsidR="005E6F72" w:rsidRPr="00F75D65" w:rsidRDefault="00AE66D2" w:rsidP="0083572D">
      <w:pPr>
        <w:pStyle w:val="a5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одписанные уполномоченным должностным лицом</w:t>
      </w:r>
      <w:r w:rsidR="005E6F72" w:rsidRPr="00F75D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</w:t>
      </w:r>
      <w:r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E6F72" w:rsidRPr="00F75D65">
        <w:rPr>
          <w:rFonts w:ascii="Times New Roman" w:eastAsia="Times New Roman" w:hAnsi="Times New Roman" w:cs="Times New Roman"/>
          <w:sz w:val="24"/>
          <w:szCs w:val="24"/>
        </w:rPr>
        <w:t>документы, оформляющие принятые решения, указанные в пунктах 1</w:t>
      </w:r>
      <w:r w:rsidR="007825BC" w:rsidRPr="00F75D65">
        <w:rPr>
          <w:rFonts w:ascii="Times New Roman" w:eastAsia="Times New Roman" w:hAnsi="Times New Roman" w:cs="Times New Roman"/>
          <w:sz w:val="24"/>
          <w:szCs w:val="24"/>
        </w:rPr>
        <w:t>3</w:t>
      </w:r>
      <w:r w:rsidR="005E6F72" w:rsidRPr="00F75D65">
        <w:rPr>
          <w:rFonts w:ascii="Times New Roman" w:eastAsia="Times New Roman" w:hAnsi="Times New Roman" w:cs="Times New Roman"/>
          <w:sz w:val="24"/>
          <w:szCs w:val="24"/>
        </w:rPr>
        <w:t>2, 1</w:t>
      </w:r>
      <w:r w:rsidR="007825BC" w:rsidRPr="00F75D65">
        <w:rPr>
          <w:rFonts w:ascii="Times New Roman" w:eastAsia="Times New Roman" w:hAnsi="Times New Roman" w:cs="Times New Roman"/>
          <w:sz w:val="24"/>
          <w:szCs w:val="24"/>
        </w:rPr>
        <w:t>4</w:t>
      </w:r>
      <w:r w:rsidR="005E6F72" w:rsidRPr="00F75D65">
        <w:rPr>
          <w:rFonts w:ascii="Times New Roman" w:eastAsia="Times New Roman" w:hAnsi="Times New Roman" w:cs="Times New Roman"/>
          <w:sz w:val="24"/>
          <w:szCs w:val="24"/>
        </w:rPr>
        <w:t>4, 1</w:t>
      </w:r>
      <w:r w:rsidR="007825BC" w:rsidRPr="00F75D65">
        <w:rPr>
          <w:rFonts w:ascii="Times New Roman" w:eastAsia="Times New Roman" w:hAnsi="Times New Roman" w:cs="Times New Roman"/>
          <w:sz w:val="24"/>
          <w:szCs w:val="24"/>
        </w:rPr>
        <w:t>4</w:t>
      </w:r>
      <w:r w:rsidR="005E6F72" w:rsidRPr="00F75D65">
        <w:rPr>
          <w:rFonts w:ascii="Times New Roman" w:eastAsia="Times New Roman" w:hAnsi="Times New Roman" w:cs="Times New Roman"/>
          <w:sz w:val="24"/>
          <w:szCs w:val="24"/>
        </w:rPr>
        <w:t>5 административного регламента регистрируется в срок не позднее 1 рабочего дня с даты подписания и передается специалисту, ответственному за подготовку документов.</w:t>
      </w:r>
    </w:p>
    <w:p w:rsidR="005E6F72" w:rsidRPr="00F75D65" w:rsidRDefault="005E6F72" w:rsidP="0083572D">
      <w:pPr>
        <w:pStyle w:val="a5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В течение 3 </w:t>
      </w:r>
      <w:r w:rsidR="00A75452" w:rsidRPr="00F75D65">
        <w:rPr>
          <w:rFonts w:ascii="Times New Roman" w:eastAsia="Times New Roman" w:hAnsi="Times New Roman" w:cs="Times New Roman"/>
          <w:sz w:val="24"/>
          <w:szCs w:val="24"/>
        </w:rPr>
        <w:t xml:space="preserve">рабочих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дней со дня подписания прото</w:t>
      </w:r>
      <w:r w:rsidR="00D4495B" w:rsidRPr="00F75D65">
        <w:rPr>
          <w:rFonts w:ascii="Times New Roman" w:eastAsia="Times New Roman" w:hAnsi="Times New Roman" w:cs="Times New Roman"/>
          <w:sz w:val="24"/>
          <w:szCs w:val="24"/>
        </w:rPr>
        <w:t>кола о результатах аукциона специалист</w:t>
      </w:r>
      <w:r w:rsidR="00B51E44" w:rsidRPr="00F75D65">
        <w:rPr>
          <w:rFonts w:ascii="Times New Roman" w:eastAsia="Times New Roman" w:hAnsi="Times New Roman" w:cs="Times New Roman"/>
          <w:sz w:val="24"/>
          <w:szCs w:val="24"/>
        </w:rPr>
        <w:t>,</w:t>
      </w:r>
      <w:r w:rsidR="00D4495B" w:rsidRPr="00F75D65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за подготовку документов</w:t>
      </w:r>
      <w:r w:rsidR="00B51E44" w:rsidRPr="00F75D65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организует опубликование информации о результатах аукциона в периодических печатных изданиях, в которых сообщалось о проведении аукциона, и размещение ее на официальном сайте в сети Интернет: www.torgi.gov.ru.</w:t>
      </w:r>
    </w:p>
    <w:p w:rsidR="005E6F72" w:rsidRPr="00F75D65" w:rsidRDefault="005E6F72" w:rsidP="0083572D">
      <w:pPr>
        <w:pStyle w:val="a5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 решение, указанно</w:t>
      </w:r>
      <w:r w:rsidR="00A81BA6" w:rsidRPr="00F75D65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в пунктах </w:t>
      </w:r>
      <w:r w:rsidR="007825BC" w:rsidRPr="00F75D65">
        <w:rPr>
          <w:rFonts w:ascii="Times New Roman" w:eastAsia="Times New Roman" w:hAnsi="Times New Roman" w:cs="Times New Roman"/>
          <w:sz w:val="24"/>
          <w:szCs w:val="24"/>
        </w:rPr>
        <w:t xml:space="preserve">132, 144, 145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, или (при наличии оснований для отказа) уведомления об отказе в предоставлении муниципальной услуги.</w:t>
      </w:r>
    </w:p>
    <w:p w:rsidR="00A81BA6" w:rsidRPr="00F75D65" w:rsidRDefault="00A81BA6" w:rsidP="0083572D">
      <w:pPr>
        <w:pStyle w:val="a5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ри обращении заявителя за получением муниципально</w:t>
      </w:r>
      <w:r w:rsidR="00AE66D2" w:rsidRPr="00F75D65">
        <w:rPr>
          <w:rFonts w:ascii="Times New Roman" w:eastAsia="Times New Roman" w:hAnsi="Times New Roman" w:cs="Times New Roman"/>
          <w:sz w:val="24"/>
          <w:szCs w:val="24"/>
        </w:rPr>
        <w:t xml:space="preserve">й услуги в электронной форме </w:t>
      </w:r>
      <w:r w:rsidR="00AE66D2" w:rsidRPr="00F75D65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AE66D2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направляет на Единый портал государственных и муниципальных услуг (функций) или Портал государственных и муниципальных услуг (функций)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A81BA6" w:rsidRPr="00F75D65" w:rsidRDefault="00A81BA6" w:rsidP="0083572D">
      <w:pPr>
        <w:pStyle w:val="a5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lastRenderedPageBreak/>
        <w:t>Способом фиксации результата выполнения административной процедуры по принятию решения о предоставлении (об отказе предоставления) муниципальной услуги является внесение сведений о решении о предоставлении (об отказе в предоставлении) в журнал регистрации соответствующих решений</w:t>
      </w:r>
      <w:r w:rsidR="00AE66D2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E66D2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AE66D2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Pr="00F75D65">
        <w:rPr>
          <w:rFonts w:ascii="Times New Roman" w:eastAsia="Times New Roman" w:hAnsi="Times New Roman" w:cs="Times New Roman"/>
          <w:i/>
          <w:sz w:val="24"/>
          <w:szCs w:val="24"/>
        </w:rPr>
        <w:t>(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или) в соответствующую информационную систему </w:t>
      </w:r>
      <w:r w:rsidR="00AE66D2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E66D2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AE66D2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5E6F72" w:rsidRPr="00F75D65" w:rsidRDefault="005E6F72" w:rsidP="00673D1B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A81BA6" w:rsidRPr="00F75D65" w:rsidRDefault="00321B75" w:rsidP="00673D1B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>Выдача (направление) документа, являющегося результатом предоставления муниципальной услуги</w:t>
      </w:r>
    </w:p>
    <w:p w:rsidR="00A81BA6" w:rsidRPr="00F75D65" w:rsidRDefault="00A81BA6" w:rsidP="00673D1B">
      <w:pPr>
        <w:tabs>
          <w:tab w:val="left" w:pos="1134"/>
          <w:tab w:val="num" w:pos="171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21B75" w:rsidRPr="00F75D65" w:rsidRDefault="00321B75" w:rsidP="007825BC">
      <w:pPr>
        <w:pStyle w:val="a5"/>
        <w:numPr>
          <w:ilvl w:val="0"/>
          <w:numId w:val="1"/>
        </w:numPr>
        <w:tabs>
          <w:tab w:val="left" w:pos="1134"/>
          <w:tab w:val="num" w:pos="1418"/>
          <w:tab w:val="num" w:pos="7243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 получение специалистом, ответственным за подготовку документов, подписанного и зарегистрированного документа, оформляющего решение.</w:t>
      </w:r>
    </w:p>
    <w:p w:rsidR="00321B75" w:rsidRPr="00F75D65" w:rsidRDefault="00321B75" w:rsidP="007825BC">
      <w:pPr>
        <w:pStyle w:val="a5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После получения подписанного и зарегистрированного документа, оформляющего решение, специалист, ответственный за подготовку документов, в течение 2 рабочих дней со дня подписания </w:t>
      </w:r>
      <w:r w:rsidR="001117BE" w:rsidRPr="00F75D65">
        <w:rPr>
          <w:rFonts w:ascii="Times New Roman" w:eastAsia="Times New Roman" w:hAnsi="Times New Roman" w:cs="Times New Roman"/>
          <w:sz w:val="24"/>
          <w:szCs w:val="24"/>
        </w:rPr>
        <w:t xml:space="preserve">уполномоченным должностным лицом </w:t>
      </w:r>
      <w:r w:rsidR="001117BE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1117BE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соответствующего документа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и муниципальных услуг (функций), Портале государственных и муниципальных услуг (функций) Московской области.</w:t>
      </w:r>
    </w:p>
    <w:p w:rsidR="008551FC" w:rsidRPr="00F75D65" w:rsidRDefault="008551FC" w:rsidP="007825BC">
      <w:pPr>
        <w:pStyle w:val="a5"/>
        <w:widowControl w:val="0"/>
        <w:numPr>
          <w:ilvl w:val="0"/>
          <w:numId w:val="1"/>
        </w:numPr>
        <w:tabs>
          <w:tab w:val="clear" w:pos="1998"/>
          <w:tab w:val="num" w:pos="1418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В случае предоставления земельного участка в аренду без проведения аукциона договор аренды земельного участк</w:t>
      </w:r>
      <w:r w:rsidR="00A75452" w:rsidRPr="00F75D65">
        <w:rPr>
          <w:rFonts w:ascii="Times New Roman" w:eastAsia="Times New Roman" w:hAnsi="Times New Roman" w:cs="Times New Roman"/>
          <w:sz w:val="24"/>
          <w:szCs w:val="24"/>
        </w:rPr>
        <w:t>а заключается в течение 14 рабочих дне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со дня принятия указанного в пункте 1</w:t>
      </w:r>
      <w:r w:rsidR="007825BC" w:rsidRPr="00F75D65">
        <w:rPr>
          <w:rFonts w:ascii="Times New Roman" w:eastAsia="Times New Roman" w:hAnsi="Times New Roman" w:cs="Times New Roman"/>
          <w:sz w:val="24"/>
          <w:szCs w:val="24"/>
        </w:rPr>
        <w:t>3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2 административного регламента решения.</w:t>
      </w:r>
    </w:p>
    <w:p w:rsidR="008551FC" w:rsidRPr="00F75D65" w:rsidRDefault="008551FC" w:rsidP="007825BC">
      <w:pPr>
        <w:widowControl w:val="0"/>
        <w:numPr>
          <w:ilvl w:val="0"/>
          <w:numId w:val="1"/>
        </w:numPr>
        <w:tabs>
          <w:tab w:val="clear" w:pos="1998"/>
          <w:tab w:val="num" w:pos="1418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Договор аренды земельного участка подлежит заключению с победителем аукциона или с единственным участником аукциона не ранее чем через 10 </w:t>
      </w:r>
      <w:r w:rsidR="00A75452" w:rsidRPr="00F75D65">
        <w:rPr>
          <w:rFonts w:ascii="Times New Roman" w:eastAsia="Times New Roman" w:hAnsi="Times New Roman" w:cs="Times New Roman"/>
          <w:sz w:val="24"/>
          <w:szCs w:val="24"/>
        </w:rPr>
        <w:t xml:space="preserve">рабочих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дней со дня размещения информации о результатах аукциона на официальном сайте в сети Интернет.</w:t>
      </w:r>
    </w:p>
    <w:p w:rsidR="008551FC" w:rsidRPr="00F75D65" w:rsidRDefault="00A75452" w:rsidP="007825BC">
      <w:pPr>
        <w:widowControl w:val="0"/>
        <w:numPr>
          <w:ilvl w:val="0"/>
          <w:numId w:val="1"/>
        </w:numPr>
        <w:tabs>
          <w:tab w:val="clear" w:pos="1998"/>
          <w:tab w:val="num" w:pos="1418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В случае</w:t>
      </w:r>
      <w:r w:rsidR="008551FC" w:rsidRPr="00F75D65">
        <w:rPr>
          <w:rFonts w:ascii="Times New Roman" w:eastAsia="Times New Roman" w:hAnsi="Times New Roman" w:cs="Times New Roman"/>
          <w:sz w:val="24"/>
          <w:szCs w:val="24"/>
        </w:rPr>
        <w:t xml:space="preserve"> если аукцион признан не состоявшимся по причине, указанной в подпункте 1 пункта 1</w:t>
      </w:r>
      <w:r w:rsidR="007825BC" w:rsidRPr="00F75D65">
        <w:rPr>
          <w:rFonts w:ascii="Times New Roman" w:eastAsia="Times New Roman" w:hAnsi="Times New Roman" w:cs="Times New Roman"/>
          <w:sz w:val="24"/>
          <w:szCs w:val="24"/>
        </w:rPr>
        <w:t>4</w:t>
      </w:r>
      <w:r w:rsidR="008551FC" w:rsidRPr="00F75D65">
        <w:rPr>
          <w:rFonts w:ascii="Times New Roman" w:eastAsia="Times New Roman" w:hAnsi="Times New Roman" w:cs="Times New Roman"/>
          <w:sz w:val="24"/>
          <w:szCs w:val="24"/>
        </w:rPr>
        <w:t>2 административного регламента, договор аренды земельного участка с единственным участником аукциона по начальной цене аукциона заключается не позднее чем через 20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рабочих </w:t>
      </w:r>
      <w:r w:rsidR="008551FC" w:rsidRPr="00F75D65">
        <w:rPr>
          <w:rFonts w:ascii="Times New Roman" w:eastAsia="Times New Roman" w:hAnsi="Times New Roman" w:cs="Times New Roman"/>
          <w:sz w:val="24"/>
          <w:szCs w:val="24"/>
        </w:rPr>
        <w:t xml:space="preserve"> дней после дня проведения аукциона.</w:t>
      </w:r>
    </w:p>
    <w:p w:rsidR="00321B75" w:rsidRPr="00F75D65" w:rsidRDefault="00321B75" w:rsidP="007825BC">
      <w:pPr>
        <w:widowControl w:val="0"/>
        <w:numPr>
          <w:ilvl w:val="0"/>
          <w:numId w:val="1"/>
        </w:numPr>
        <w:tabs>
          <w:tab w:val="clear" w:pos="1998"/>
          <w:tab w:val="num" w:pos="1418"/>
        </w:tabs>
        <w:autoSpaceDE w:val="0"/>
        <w:autoSpaceDN w:val="0"/>
        <w:adjustRightInd w:val="0"/>
        <w:spacing w:after="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321B75" w:rsidRPr="00F75D65" w:rsidRDefault="00321B75" w:rsidP="00673D1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</w:t>
      </w:r>
      <w:r w:rsidR="00460B4E">
        <w:rPr>
          <w:rFonts w:ascii="Times New Roman" w:eastAsia="Times New Roman" w:hAnsi="Times New Roman" w:cs="Times New Roman"/>
          <w:sz w:val="24"/>
          <w:szCs w:val="24"/>
        </w:rPr>
        <w:t xml:space="preserve">управление землепользования </w:t>
      </w:r>
      <w:r w:rsidR="001117BE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1117BE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="001117BE" w:rsidRPr="00F75D65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321B75" w:rsidRPr="00F75D65" w:rsidRDefault="00321B75" w:rsidP="00673D1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ри личном обращении в МФЦ;</w:t>
      </w:r>
    </w:p>
    <w:p w:rsidR="006C3CC6" w:rsidRPr="00F75D65" w:rsidRDefault="00321B75" w:rsidP="00673D1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осредством почтового отправления на адрес заявителя, указанный в заявлении.</w:t>
      </w:r>
    </w:p>
    <w:p w:rsidR="00321B75" w:rsidRPr="00F75D65" w:rsidRDefault="00321B75" w:rsidP="007825BC">
      <w:pPr>
        <w:pStyle w:val="a5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В случае указания заявителем на получение результата в многофункциональном центре,</w:t>
      </w:r>
      <w:r w:rsidR="001117BE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117BE" w:rsidRPr="00F75D65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1117BE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направляет результат предоставления муниципальной услуги в многофункциональный центр в срок, установленный в соглашении, закл</w:t>
      </w:r>
      <w:r w:rsidR="001117BE" w:rsidRPr="00F75D65">
        <w:rPr>
          <w:rFonts w:ascii="Times New Roman" w:eastAsia="Times New Roman" w:hAnsi="Times New Roman" w:cs="Times New Roman"/>
          <w:sz w:val="24"/>
          <w:szCs w:val="24"/>
        </w:rPr>
        <w:t xml:space="preserve">юченным между </w:t>
      </w:r>
      <w:r w:rsidR="001117BE" w:rsidRPr="00F75D65">
        <w:rPr>
          <w:rFonts w:ascii="Times New Roman" w:hAnsi="Times New Roman" w:cs="Times New Roman"/>
          <w:sz w:val="24"/>
          <w:szCs w:val="24"/>
        </w:rPr>
        <w:lastRenderedPageBreak/>
        <w:t xml:space="preserve">администрацией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1117BE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="001117BE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и многофункциональным центром.</w:t>
      </w:r>
    </w:p>
    <w:p w:rsidR="00321B75" w:rsidRPr="00F75D65" w:rsidRDefault="00321B75" w:rsidP="007825BC">
      <w:pPr>
        <w:pStyle w:val="a5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Выдача документа, являющегося результатом предоставления муниципальной услуги, осуществляется многофункциональными центрами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:rsidR="006C3CC6" w:rsidRPr="00F75D65" w:rsidRDefault="006C3CC6" w:rsidP="007825BC">
      <w:pPr>
        <w:pStyle w:val="a5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явителя за получением муниципальной услуги в электронной форме </w:t>
      </w:r>
      <w:r w:rsidR="001117BE" w:rsidRPr="00F75D65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1117BE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C42D64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IV. Порядок и формы контроля за исполнением административного регламента предоставления </w:t>
      </w:r>
      <w:r w:rsidR="00507F51"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муниципальной 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>услуги</w:t>
      </w:r>
    </w:p>
    <w:p w:rsidR="00C42D64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>Порядок осуществления текущего контроля за соблюдением и исполнением</w:t>
      </w:r>
      <w:r w:rsidR="00507F51"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F75D65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FF67D0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  <w:tab w:val="num" w:pos="1560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Текущий контроль за соблюдением и исполнением положений регламента и иных нормативных правовых актов, устанавливающих требования к предоставлению </w:t>
      </w:r>
      <w:r w:rsidR="00507F51" w:rsidRPr="00F75D6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и, осуществляется должностными лицами</w:t>
      </w:r>
      <w:r w:rsidR="001117BE" w:rsidRPr="00F75D65">
        <w:rPr>
          <w:rFonts w:ascii="Times New Roman" w:hAnsi="Times New Roman" w:cs="Times New Roman"/>
          <w:sz w:val="24"/>
          <w:szCs w:val="24"/>
        </w:rPr>
        <w:t xml:space="preserve"> 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1117BE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ми за организацию работы по предоставлению </w:t>
      </w:r>
      <w:r w:rsidR="00507F51" w:rsidRPr="00F75D65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услуги.</w:t>
      </w:r>
    </w:p>
    <w:p w:rsidR="00FF67D0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  <w:tab w:val="num" w:pos="1560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Текущий контроль осуществляется путем проведения ответственными должностными лицами структурных подразделений </w:t>
      </w:r>
      <w:r w:rsidR="001117BE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1117BE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х за организацию работы по предоставлению </w:t>
      </w:r>
      <w:r w:rsidR="00507F51" w:rsidRPr="00F75D6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и, проверок соблюдения и исполнения положений регламента и иных нормативных правовых актов, устанавливающих требования к предоставлению </w:t>
      </w:r>
      <w:r w:rsidR="00507F51" w:rsidRPr="00F75D6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F75D65" w:rsidRDefault="0086328E" w:rsidP="00673D1B">
      <w:pPr>
        <w:tabs>
          <w:tab w:val="left" w:pos="1134"/>
          <w:tab w:val="left" w:pos="1276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F75D65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FF67D0" w:rsidRPr="00F75D65" w:rsidRDefault="0086328E" w:rsidP="00673D1B">
      <w:pPr>
        <w:pStyle w:val="a5"/>
        <w:numPr>
          <w:ilvl w:val="0"/>
          <w:numId w:val="1"/>
        </w:numPr>
        <w:tabs>
          <w:tab w:val="clear" w:pos="1998"/>
          <w:tab w:val="left" w:pos="1134"/>
          <w:tab w:val="left" w:pos="1560"/>
          <w:tab w:val="num" w:pos="1985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Контроль за полнотой и качеством предоставления </w:t>
      </w:r>
      <w:r w:rsidR="00507F51" w:rsidRPr="00F75D6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 в формах:</w:t>
      </w:r>
    </w:p>
    <w:p w:rsidR="0086328E" w:rsidRPr="00F75D65" w:rsidRDefault="0086328E" w:rsidP="00673D1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1) проведения </w:t>
      </w:r>
      <w:r w:rsidR="00CF4F25" w:rsidRPr="00F75D65">
        <w:rPr>
          <w:rFonts w:ascii="Times New Roman" w:eastAsia="Times New Roman" w:hAnsi="Times New Roman" w:cs="Times New Roman"/>
          <w:sz w:val="24"/>
          <w:szCs w:val="24"/>
        </w:rPr>
        <w:t xml:space="preserve">плановых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проверок;</w:t>
      </w:r>
    </w:p>
    <w:p w:rsidR="0086328E" w:rsidRPr="00F75D65" w:rsidRDefault="0086328E" w:rsidP="00673D1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2) рассмотрения жалоб на действия (бездействие) должностных лиц</w:t>
      </w:r>
      <w:r w:rsidR="00D635AD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635AD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D635AD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, о</w:t>
      </w:r>
      <w:r w:rsidR="00507F51" w:rsidRPr="00F75D65">
        <w:rPr>
          <w:rFonts w:ascii="Times New Roman" w:eastAsia="Times New Roman" w:hAnsi="Times New Roman" w:cs="Times New Roman"/>
          <w:sz w:val="24"/>
          <w:szCs w:val="24"/>
        </w:rPr>
        <w:t>тветственных за предоставление муниципально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FF67D0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  <w:tab w:val="num" w:pos="1560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В целях осуществления контроля за полнотой и качеством предоставления </w:t>
      </w:r>
      <w:r w:rsidR="00507F51" w:rsidRPr="00F75D6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</w:t>
      </w:r>
      <w:r w:rsidR="00A75452" w:rsidRPr="00F75D65">
        <w:rPr>
          <w:rFonts w:ascii="Times New Roman" w:eastAsia="Times New Roman" w:hAnsi="Times New Roman" w:cs="Times New Roman"/>
          <w:sz w:val="24"/>
          <w:szCs w:val="24"/>
        </w:rPr>
        <w:t xml:space="preserve">в соответствии с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планом работы</w:t>
      </w:r>
      <w:r w:rsidR="00D635AD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635AD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D635AD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. При проверке могут рассматриваться все вопросы, связанные с предоставлением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lastRenderedPageBreak/>
        <w:t>муни</w:t>
      </w:r>
      <w:r w:rsidR="00507F51" w:rsidRPr="00F75D65">
        <w:rPr>
          <w:rFonts w:ascii="Times New Roman" w:eastAsia="Times New Roman" w:hAnsi="Times New Roman" w:cs="Times New Roman"/>
          <w:sz w:val="24"/>
          <w:szCs w:val="24"/>
        </w:rPr>
        <w:t>ципально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и (комплексные проверки), или отдельный вопрос, связанный с предоставлением </w:t>
      </w:r>
      <w:r w:rsidR="00507F51" w:rsidRPr="00F75D6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  <w:tab w:val="num" w:pos="1560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</w:t>
      </w:r>
      <w:r w:rsidR="00D635AD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60B4E">
        <w:rPr>
          <w:rFonts w:ascii="Times New Roman" w:eastAsia="Times New Roman" w:hAnsi="Times New Roman" w:cs="Times New Roman"/>
          <w:sz w:val="24"/>
          <w:szCs w:val="24"/>
        </w:rPr>
        <w:t>управления землепользования</w:t>
      </w:r>
      <w:r w:rsidR="00D635AD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635AD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D635AD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ого за предоставление </w:t>
      </w:r>
      <w:r w:rsidR="00507F51" w:rsidRPr="00F75D6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F75D65" w:rsidRDefault="0086328E" w:rsidP="00673D1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Ответственность </w:t>
      </w:r>
      <w:r w:rsidR="00507F51" w:rsidRPr="00F75D65">
        <w:rPr>
          <w:rFonts w:ascii="Times New Roman" w:eastAsia="Times New Roman" w:hAnsi="Times New Roman" w:cs="Times New Roman"/>
          <w:b/>
          <w:sz w:val="24"/>
          <w:szCs w:val="24"/>
        </w:rPr>
        <w:t>муниципальных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 служащих </w:t>
      </w:r>
      <w:r w:rsidR="00507F51" w:rsidRPr="00F75D65">
        <w:rPr>
          <w:rFonts w:ascii="Times New Roman" w:eastAsia="Times New Roman" w:hAnsi="Times New Roman" w:cs="Times New Roman"/>
          <w:b/>
          <w:sz w:val="24"/>
          <w:szCs w:val="24"/>
        </w:rPr>
        <w:t>органов местного самоуправления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F75D65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FF67D0" w:rsidRPr="00F75D65" w:rsidRDefault="00E21D97" w:rsidP="00673D1B">
      <w:pPr>
        <w:pStyle w:val="a5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По 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>результатам проведенных проверок, в случае выявления нарушений соблюдения положений регламента, виновные должностные лиц</w:t>
      </w:r>
      <w:r w:rsidR="00D635AD" w:rsidRPr="00F75D65">
        <w:rPr>
          <w:rFonts w:ascii="Times New Roman" w:eastAsia="Times New Roman" w:hAnsi="Times New Roman" w:cs="Times New Roman"/>
          <w:sz w:val="24"/>
          <w:szCs w:val="24"/>
        </w:rPr>
        <w:t xml:space="preserve">а </w:t>
      </w:r>
      <w:r w:rsidR="00D635AD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D635AD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 xml:space="preserve"> несут персональную ответственность за решения и действия (бездействие), принимаемые в ходе предоставления </w:t>
      </w:r>
      <w:r w:rsidR="00507F51" w:rsidRPr="00F75D6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FF67D0" w:rsidRPr="00F75D65" w:rsidRDefault="0086328E" w:rsidP="00673D1B">
      <w:pPr>
        <w:pStyle w:val="a5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ерсональная ответственность должностных лиц</w:t>
      </w:r>
      <w:r w:rsidR="00D635AD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635AD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D635AD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закреп</w:t>
      </w:r>
      <w:r w:rsidR="00D635AD" w:rsidRPr="00F75D65">
        <w:rPr>
          <w:rFonts w:ascii="Times New Roman" w:eastAsia="Times New Roman" w:hAnsi="Times New Roman" w:cs="Times New Roman"/>
          <w:sz w:val="24"/>
          <w:szCs w:val="24"/>
        </w:rPr>
        <w:t>ляется в должностных инструкциях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в соответствии с требованиями законодательства Российской Федерации и законодательства Московской области.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Положения, характеризующие требования к порядку и формам контроля за предоставлением </w:t>
      </w:r>
      <w:r w:rsidR="00507F51" w:rsidRPr="00F75D65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в том числе со стороны граждан, их объединений и организаций.</w:t>
      </w:r>
    </w:p>
    <w:p w:rsidR="004911B4" w:rsidRPr="00F75D65" w:rsidRDefault="004911B4" w:rsidP="00673D1B">
      <w:pPr>
        <w:pStyle w:val="a5"/>
        <w:numPr>
          <w:ilvl w:val="0"/>
          <w:numId w:val="1"/>
        </w:numPr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Граждане, их объединения и организации могут контролировать предоставление муниципальной услуги путем получения информации по телефону, письменным обращениям, по электронной почте, на официальных сайтах администрации </w:t>
      </w:r>
      <w:r w:rsidR="00890AAF">
        <w:rPr>
          <w:rFonts w:ascii="Times New Roman" w:eastAsia="Times New Roman" w:hAnsi="Times New Roman" w:cs="Times New Roman"/>
          <w:sz w:val="24"/>
          <w:szCs w:val="24"/>
        </w:rPr>
        <w:t>Сергиево-Посадского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района Московской области и официальном сайте  многофункциональных центов в сети интернет, на Едином портале государственных и муниципальных услуг, на Портале государственных и муниципальных услуг Московской области.</w:t>
      </w:r>
    </w:p>
    <w:p w:rsidR="00670083" w:rsidRPr="00F75D65" w:rsidRDefault="004911B4" w:rsidP="004911B4">
      <w:pPr>
        <w:pStyle w:val="a5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86328E" w:rsidRPr="00F75D65" w:rsidRDefault="0086328E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V. Досудебный (внесудебный) порядок обжалования решений и </w:t>
      </w:r>
      <w:r w:rsidR="0044410F"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(или) 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действий (бездействия) </w:t>
      </w:r>
      <w:r w:rsidR="00CF2493"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органа 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местного самоуправления, предоставляющего </w:t>
      </w:r>
      <w:r w:rsidR="00CE1497" w:rsidRPr="00F75D65">
        <w:rPr>
          <w:rFonts w:ascii="Times New Roman" w:eastAsia="Times New Roman" w:hAnsi="Times New Roman" w:cs="Times New Roman"/>
          <w:b/>
          <w:sz w:val="24"/>
          <w:szCs w:val="24"/>
        </w:rPr>
        <w:t>муниципальную</w:t>
      </w:r>
      <w:r w:rsidR="00D0252C"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у, а также </w:t>
      </w:r>
      <w:r w:rsidR="00CF2493"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его 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>должностных лиц</w:t>
      </w:r>
      <w:r w:rsidR="00C44FBB" w:rsidRPr="00F75D65">
        <w:rPr>
          <w:rFonts w:ascii="Times New Roman" w:eastAsia="Times New Roman" w:hAnsi="Times New Roman" w:cs="Times New Roman"/>
          <w:b/>
          <w:sz w:val="24"/>
          <w:szCs w:val="24"/>
        </w:rPr>
        <w:t>, муниципальных служащих</w:t>
      </w:r>
    </w:p>
    <w:p w:rsidR="00220D5F" w:rsidRPr="00F75D65" w:rsidRDefault="00220D5F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220D5F" w:rsidRPr="00F75D65" w:rsidRDefault="00220D5F" w:rsidP="00673D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>Право заявителя подать жалобу на решение и (или) действи</w:t>
      </w:r>
      <w:r w:rsidR="00C44FBB"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я 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(бездействие) органа, предоставляющего муниципальную услугу, а также </w:t>
      </w:r>
      <w:r w:rsidR="00C44FBB" w:rsidRPr="00F75D65">
        <w:rPr>
          <w:rFonts w:ascii="Times New Roman" w:eastAsia="Times New Roman" w:hAnsi="Times New Roman" w:cs="Times New Roman"/>
          <w:b/>
          <w:sz w:val="24"/>
          <w:szCs w:val="24"/>
        </w:rPr>
        <w:t>его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 должностных лиц, муниципальных служащих</w:t>
      </w:r>
      <w:r w:rsidR="00C44FBB"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>при предоставлении муниципальной услуги</w:t>
      </w:r>
    </w:p>
    <w:p w:rsidR="0086328E" w:rsidRPr="00F75D65" w:rsidRDefault="0086328E" w:rsidP="00A75452">
      <w:pPr>
        <w:pStyle w:val="a5"/>
        <w:numPr>
          <w:ilvl w:val="0"/>
          <w:numId w:val="1"/>
        </w:numPr>
        <w:tabs>
          <w:tab w:val="clear" w:pos="1998"/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Заявители</w:t>
      </w:r>
      <w:r w:rsidR="002716DA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имеют право на обжалование действий или бездействия</w:t>
      </w:r>
      <w:r w:rsidR="00D635AD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635AD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D635AD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="00CF2493" w:rsidRPr="00F75D65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должностных лиц</w:t>
      </w:r>
      <w:r w:rsidR="00D635AD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635AD" w:rsidRPr="00F75D65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="00D635AD"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</w:t>
      </w:r>
      <w:r w:rsidR="00D635AD" w:rsidRPr="00F75D65">
        <w:rPr>
          <w:rFonts w:ascii="Times New Roman" w:hAnsi="Times New Roman" w:cs="Times New Roman"/>
          <w:sz w:val="24"/>
          <w:szCs w:val="24"/>
        </w:rPr>
        <w:lastRenderedPageBreak/>
        <w:t>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CF2493" w:rsidRPr="00F75D65">
        <w:rPr>
          <w:rFonts w:ascii="Times New Roman" w:eastAsia="Times New Roman" w:hAnsi="Times New Roman" w:cs="Times New Roman"/>
          <w:sz w:val="24"/>
          <w:szCs w:val="24"/>
        </w:rPr>
        <w:t>муниципальных служащих</w:t>
      </w:r>
      <w:r w:rsidR="00C44FBB" w:rsidRPr="00F75D6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а также принимаемых им</w:t>
      </w:r>
      <w:r w:rsidR="00C44FBB" w:rsidRPr="00F75D65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решений при предоставлении </w:t>
      </w:r>
      <w:r w:rsidR="00CE1497" w:rsidRPr="00F75D6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и в досудебном (внесудебном) порядке.</w:t>
      </w:r>
    </w:p>
    <w:p w:rsidR="00953D72" w:rsidRPr="00F75D65" w:rsidRDefault="00953D72" w:rsidP="00D4495B">
      <w:pPr>
        <w:tabs>
          <w:tab w:val="num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53D72" w:rsidRPr="00F75D65" w:rsidRDefault="00953D72" w:rsidP="00D4495B">
      <w:pPr>
        <w:widowControl w:val="0"/>
        <w:tabs>
          <w:tab w:val="num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>Предмет жалобы</w:t>
      </w:r>
    </w:p>
    <w:p w:rsidR="0086328E" w:rsidRPr="00F75D65" w:rsidRDefault="0086328E" w:rsidP="00D4495B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Заявитель может обратиться с жалобой в том числе в следующих случаях:</w:t>
      </w:r>
    </w:p>
    <w:p w:rsidR="0086328E" w:rsidRPr="00F75D65" w:rsidRDefault="0086328E" w:rsidP="00D4495B">
      <w:pPr>
        <w:tabs>
          <w:tab w:val="num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1) нарушение срока регистрации запроса заявителя о предоставлении </w:t>
      </w:r>
      <w:r w:rsidR="00CE1497" w:rsidRPr="00F75D6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F75D65" w:rsidRDefault="0086328E" w:rsidP="00D4495B">
      <w:pPr>
        <w:tabs>
          <w:tab w:val="num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2) нарушение срока предоставления </w:t>
      </w:r>
      <w:r w:rsidR="00CE1497" w:rsidRPr="00F75D65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6328E" w:rsidRPr="00F75D65" w:rsidRDefault="0086328E" w:rsidP="00D4495B">
      <w:pPr>
        <w:tabs>
          <w:tab w:val="num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F75D6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F75D65" w:rsidRDefault="0086328E" w:rsidP="00D4495B">
      <w:pPr>
        <w:tabs>
          <w:tab w:val="num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F75D6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и, у заявителя;</w:t>
      </w:r>
    </w:p>
    <w:p w:rsidR="0086328E" w:rsidRPr="00F75D65" w:rsidRDefault="0086328E" w:rsidP="00D4495B">
      <w:pPr>
        <w:tabs>
          <w:tab w:val="num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5) отказ в предоставлении </w:t>
      </w:r>
      <w:r w:rsidR="00CE1497" w:rsidRPr="00F75D6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F75D65" w:rsidRDefault="0086328E" w:rsidP="00D4495B">
      <w:pPr>
        <w:tabs>
          <w:tab w:val="num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6) затребование с заявителя при предоставлении</w:t>
      </w:r>
      <w:r w:rsidR="00CE1497" w:rsidRPr="00F75D65">
        <w:rPr>
          <w:rFonts w:ascii="Times New Roman" w:eastAsia="Times New Roman" w:hAnsi="Times New Roman" w:cs="Times New Roman"/>
          <w:sz w:val="24"/>
          <w:szCs w:val="24"/>
        </w:rPr>
        <w:t xml:space="preserve">  муниципально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F75D65" w:rsidRDefault="0086328E" w:rsidP="00D4495B">
      <w:pPr>
        <w:tabs>
          <w:tab w:val="num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7) отказ органа, предоставляющего </w:t>
      </w:r>
      <w:r w:rsidR="00CE1497" w:rsidRPr="00F75D65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у, должностного лица органа, предоставляющего </w:t>
      </w:r>
      <w:r w:rsidR="00CE1497" w:rsidRPr="00F75D65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F75D6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и документах либо нарушение установленного срока таких исправлений.</w:t>
      </w:r>
    </w:p>
    <w:p w:rsidR="00953D72" w:rsidRPr="00F75D65" w:rsidRDefault="00953D72" w:rsidP="00D4495B">
      <w:pPr>
        <w:tabs>
          <w:tab w:val="num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953D72" w:rsidRPr="00F75D65" w:rsidRDefault="00953D72" w:rsidP="00D4495B">
      <w:pPr>
        <w:widowControl w:val="0"/>
        <w:tabs>
          <w:tab w:val="num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86328E" w:rsidRPr="00F75D65" w:rsidRDefault="00D635AD" w:rsidP="00D4495B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Жалоба на действия (бездействия) администрации </w:t>
      </w:r>
      <w:r w:rsidR="00890AAF">
        <w:rPr>
          <w:rFonts w:ascii="Times New Roman" w:eastAsia="Times New Roman" w:hAnsi="Times New Roman" w:cs="Times New Roman"/>
          <w:sz w:val="24"/>
          <w:szCs w:val="24"/>
        </w:rPr>
        <w:t>Сергиево-Посадского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района Московской области, его муниципальных служащих, должностных лиц, а также на принимаемые ими решения при предоставлении муниципальной услуги может быть направлена должностному лицу администрации </w:t>
      </w:r>
      <w:r w:rsidR="00890AAF">
        <w:rPr>
          <w:rFonts w:ascii="Times New Roman" w:eastAsia="Times New Roman" w:hAnsi="Times New Roman" w:cs="Times New Roman"/>
          <w:sz w:val="24"/>
          <w:szCs w:val="24"/>
        </w:rPr>
        <w:t>Сергиево-Посадского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района</w:t>
      </w:r>
      <w:r w:rsidR="00C701CE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953D72" w:rsidRPr="00F75D65" w:rsidRDefault="00953D72" w:rsidP="00D4495B">
      <w:pPr>
        <w:tabs>
          <w:tab w:val="num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53D72" w:rsidRPr="00F75D65" w:rsidRDefault="00953D72" w:rsidP="00D4495B">
      <w:pPr>
        <w:widowControl w:val="0"/>
        <w:tabs>
          <w:tab w:val="num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>Порядок подачи и рассмотрения жалобы</w:t>
      </w:r>
    </w:p>
    <w:p w:rsidR="00A75452" w:rsidRPr="00F75D65" w:rsidRDefault="00A75452" w:rsidP="00D4495B">
      <w:pPr>
        <w:widowControl w:val="0"/>
        <w:tabs>
          <w:tab w:val="num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86328E" w:rsidRPr="00F75D65" w:rsidRDefault="0086328E" w:rsidP="00D4495B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Жалоба подается в орган, предоставляющий муници</w:t>
      </w:r>
      <w:r w:rsidR="00CE1497" w:rsidRPr="00F75D65">
        <w:rPr>
          <w:rFonts w:ascii="Times New Roman" w:eastAsia="Times New Roman" w:hAnsi="Times New Roman" w:cs="Times New Roman"/>
          <w:sz w:val="24"/>
          <w:szCs w:val="24"/>
        </w:rPr>
        <w:t>пальную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у. Жалобы на</w:t>
      </w:r>
      <w:r w:rsidR="00A872F6" w:rsidRPr="00F75D65">
        <w:rPr>
          <w:rFonts w:ascii="Times New Roman" w:eastAsia="Times New Roman" w:hAnsi="Times New Roman" w:cs="Times New Roman"/>
          <w:sz w:val="24"/>
          <w:szCs w:val="24"/>
        </w:rPr>
        <w:t xml:space="preserve"> решения, принятые уполномоченным должностным лицом</w:t>
      </w:r>
      <w:r w:rsidR="00D635AD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50C28" w:rsidRPr="00F75D65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eastAsia="Times New Roman" w:hAnsi="Times New Roman" w:cs="Times New Roman"/>
          <w:sz w:val="24"/>
          <w:szCs w:val="24"/>
        </w:rPr>
        <w:t>Сергиево-Посадского</w:t>
      </w:r>
      <w:r w:rsidR="00F50C28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района</w:t>
      </w:r>
      <w:r w:rsidR="00A872F6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осковской области подаются в администрацию </w:t>
      </w:r>
      <w:r w:rsidR="00890AAF">
        <w:rPr>
          <w:rFonts w:ascii="Times New Roman" w:eastAsia="Times New Roman" w:hAnsi="Times New Roman" w:cs="Times New Roman"/>
          <w:sz w:val="24"/>
          <w:szCs w:val="24"/>
        </w:rPr>
        <w:t>Сергиево-Посадского</w:t>
      </w:r>
      <w:r w:rsidR="00A872F6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района Московской области и рассматриваются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руководителем </w:t>
      </w:r>
      <w:r w:rsidR="00F50C28" w:rsidRPr="00F75D65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eastAsia="Times New Roman" w:hAnsi="Times New Roman" w:cs="Times New Roman"/>
          <w:sz w:val="24"/>
          <w:szCs w:val="24"/>
        </w:rPr>
        <w:t>Сергиево-Посадского</w:t>
      </w:r>
      <w:r w:rsidR="00F50C28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района</w:t>
      </w:r>
      <w:r w:rsidR="00C701CE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осковской области</w:t>
      </w:r>
      <w:r w:rsidR="00A872F6" w:rsidRPr="00F75D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F75D65" w:rsidRDefault="0086328E" w:rsidP="00D4495B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Жалоба может быть направлена </w:t>
      </w:r>
      <w:r w:rsidR="0044410F" w:rsidRPr="00F75D65">
        <w:rPr>
          <w:rFonts w:ascii="Times New Roman" w:eastAsia="Times New Roman" w:hAnsi="Times New Roman" w:cs="Times New Roman"/>
          <w:sz w:val="24"/>
          <w:szCs w:val="24"/>
        </w:rPr>
        <w:t>в</w:t>
      </w:r>
      <w:r w:rsidR="00F50C28" w:rsidRPr="00F75D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ю </w:t>
      </w:r>
      <w:r w:rsidR="00890AAF">
        <w:rPr>
          <w:rFonts w:ascii="Times New Roman" w:eastAsia="Times New Roman" w:hAnsi="Times New Roman" w:cs="Times New Roman"/>
          <w:sz w:val="24"/>
          <w:szCs w:val="24"/>
        </w:rPr>
        <w:t>Сергиево-Посадского</w:t>
      </w:r>
      <w:r w:rsidR="00F50C28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района</w:t>
      </w:r>
      <w:r w:rsidR="00C701CE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осковской области</w:t>
      </w:r>
      <w:r w:rsidR="00F50C28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по почте, через </w:t>
      </w:r>
      <w:r w:rsidR="00670083" w:rsidRPr="00F75D65">
        <w:rPr>
          <w:rFonts w:ascii="Times New Roman" w:eastAsia="Times New Roman" w:hAnsi="Times New Roman" w:cs="Times New Roman"/>
          <w:sz w:val="24"/>
          <w:szCs w:val="24"/>
        </w:rPr>
        <w:t>многофункциональный центр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44410F" w:rsidRPr="00F75D65">
        <w:rPr>
          <w:rFonts w:ascii="Times New Roman" w:eastAsia="Times New Roman" w:hAnsi="Times New Roman" w:cs="Times New Roman"/>
          <w:sz w:val="24"/>
          <w:szCs w:val="24"/>
        </w:rPr>
        <w:t xml:space="preserve">по электронной почте, через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официальн</w:t>
      </w:r>
      <w:r w:rsidR="0044410F" w:rsidRPr="00F75D65">
        <w:rPr>
          <w:rFonts w:ascii="Times New Roman" w:eastAsia="Times New Roman" w:hAnsi="Times New Roman" w:cs="Times New Roman"/>
          <w:sz w:val="24"/>
          <w:szCs w:val="24"/>
        </w:rPr>
        <w:t>ы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сайт органа, предоставляющего </w:t>
      </w:r>
      <w:r w:rsidR="00CE1497" w:rsidRPr="00F75D65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у, </w:t>
      </w:r>
      <w:r w:rsidR="0044410F" w:rsidRPr="00F75D65">
        <w:rPr>
          <w:rFonts w:ascii="Times New Roman" w:eastAsia="Times New Roman" w:hAnsi="Times New Roman" w:cs="Times New Roman"/>
          <w:sz w:val="24"/>
          <w:szCs w:val="24"/>
        </w:rPr>
        <w:t xml:space="preserve">посредством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Един</w:t>
      </w:r>
      <w:r w:rsidR="0044410F" w:rsidRPr="00F75D65">
        <w:rPr>
          <w:rFonts w:ascii="Times New Roman" w:eastAsia="Times New Roman" w:hAnsi="Times New Roman" w:cs="Times New Roman"/>
          <w:sz w:val="24"/>
          <w:szCs w:val="24"/>
        </w:rPr>
        <w:t>ого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портал</w:t>
      </w:r>
      <w:r w:rsidR="0044410F" w:rsidRPr="00F75D65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ых </w:t>
      </w:r>
      <w:r w:rsidR="0044410F" w:rsidRPr="00F75D65">
        <w:rPr>
          <w:rFonts w:ascii="Times New Roman" w:eastAsia="Times New Roman" w:hAnsi="Times New Roman" w:cs="Times New Roman"/>
          <w:sz w:val="24"/>
          <w:szCs w:val="24"/>
        </w:rPr>
        <w:t>и муниципальных услуг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44410F" w:rsidRPr="00F75D65">
        <w:rPr>
          <w:rFonts w:ascii="Times New Roman" w:eastAsia="Times New Roman" w:hAnsi="Times New Roman" w:cs="Times New Roman"/>
          <w:sz w:val="24"/>
          <w:szCs w:val="24"/>
        </w:rPr>
        <w:t xml:space="preserve">Портала государственных и муниципальных услуг Московской области,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а также может быть принята при личном приеме заявителя.</w:t>
      </w:r>
    </w:p>
    <w:p w:rsidR="0086328E" w:rsidRPr="00F75D65" w:rsidRDefault="0086328E" w:rsidP="00D4495B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Жалоба должна содержать:</w:t>
      </w:r>
    </w:p>
    <w:p w:rsidR="0086328E" w:rsidRPr="00F75D65" w:rsidRDefault="0086328E" w:rsidP="00D4495B">
      <w:pPr>
        <w:tabs>
          <w:tab w:val="num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а) наименование органа, п</w:t>
      </w:r>
      <w:r w:rsidR="00CE1497" w:rsidRPr="00F75D65">
        <w:rPr>
          <w:rFonts w:ascii="Times New Roman" w:eastAsia="Times New Roman" w:hAnsi="Times New Roman" w:cs="Times New Roman"/>
          <w:sz w:val="24"/>
          <w:szCs w:val="24"/>
        </w:rPr>
        <w:t>редоставляющего муниципальную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у, должностного лица органа, предоставляющего </w:t>
      </w:r>
      <w:r w:rsidR="00CE1497" w:rsidRPr="00F75D65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у, либо </w:t>
      </w:r>
      <w:r w:rsidR="00CE1497" w:rsidRPr="00F75D65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го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служащего, решения и действия (бездействие) которых обжалуются;</w:t>
      </w:r>
    </w:p>
    <w:p w:rsidR="0086328E" w:rsidRPr="00F75D65" w:rsidRDefault="0086328E" w:rsidP="00D4495B">
      <w:pPr>
        <w:tabs>
          <w:tab w:val="num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6328E" w:rsidRPr="00F75D65" w:rsidRDefault="0086328E" w:rsidP="00D4495B">
      <w:pPr>
        <w:tabs>
          <w:tab w:val="num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в) сведения об обжалуемых решениях и действиях (бездействии) органа, предоставляющего </w:t>
      </w:r>
      <w:r w:rsidR="00CE1497" w:rsidRPr="00F75D65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у, должностного лица органа, предоставляющего </w:t>
      </w:r>
      <w:r w:rsidR="00CE1497" w:rsidRPr="00F75D65">
        <w:rPr>
          <w:rFonts w:ascii="Times New Roman" w:eastAsia="Times New Roman" w:hAnsi="Times New Roman" w:cs="Times New Roman"/>
          <w:sz w:val="24"/>
          <w:szCs w:val="24"/>
        </w:rPr>
        <w:t>муниципальн</w:t>
      </w:r>
      <w:r w:rsidR="00A75452" w:rsidRPr="00F75D65">
        <w:rPr>
          <w:rFonts w:ascii="Times New Roman" w:eastAsia="Times New Roman" w:hAnsi="Times New Roman" w:cs="Times New Roman"/>
          <w:sz w:val="24"/>
          <w:szCs w:val="24"/>
        </w:rPr>
        <w:t>ую услугу, либо</w:t>
      </w:r>
      <w:r w:rsidR="00CE1497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муни</w:t>
      </w:r>
      <w:r w:rsidR="00CE1497" w:rsidRPr="00F75D65">
        <w:rPr>
          <w:rFonts w:ascii="Times New Roman" w:eastAsia="Times New Roman" w:hAnsi="Times New Roman" w:cs="Times New Roman"/>
          <w:sz w:val="24"/>
          <w:szCs w:val="24"/>
        </w:rPr>
        <w:t>ципального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служащего;</w:t>
      </w:r>
    </w:p>
    <w:p w:rsidR="0086328E" w:rsidRPr="00F75D65" w:rsidRDefault="0086328E" w:rsidP="00D4495B">
      <w:pPr>
        <w:tabs>
          <w:tab w:val="num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F75D65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у, должностного лица органа, предоставляющего </w:t>
      </w:r>
      <w:r w:rsidR="00CE1497" w:rsidRPr="00F75D65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у, либо </w:t>
      </w:r>
      <w:r w:rsidR="00CE1497" w:rsidRPr="00F75D65">
        <w:rPr>
          <w:rFonts w:ascii="Times New Roman" w:eastAsia="Times New Roman" w:hAnsi="Times New Roman" w:cs="Times New Roman"/>
          <w:sz w:val="24"/>
          <w:szCs w:val="24"/>
        </w:rPr>
        <w:t>муниципального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F75D65" w:rsidRDefault="0086328E" w:rsidP="00D4495B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953D72" w:rsidRPr="00F75D65" w:rsidRDefault="00953D72" w:rsidP="00D4495B">
      <w:pPr>
        <w:tabs>
          <w:tab w:val="num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53D72" w:rsidRPr="00F75D65" w:rsidRDefault="00953D72" w:rsidP="00D4495B">
      <w:pPr>
        <w:widowControl w:val="0"/>
        <w:tabs>
          <w:tab w:val="num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75D65">
        <w:rPr>
          <w:rFonts w:ascii="Times New Roman" w:hAnsi="Times New Roman" w:cs="Times New Roman"/>
          <w:b/>
          <w:sz w:val="24"/>
          <w:szCs w:val="24"/>
        </w:rPr>
        <w:t xml:space="preserve">Сроки 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>рассмотрения</w:t>
      </w:r>
      <w:r w:rsidRPr="00F75D65">
        <w:rPr>
          <w:rFonts w:ascii="Times New Roman" w:hAnsi="Times New Roman" w:cs="Times New Roman"/>
          <w:b/>
          <w:sz w:val="24"/>
          <w:szCs w:val="24"/>
        </w:rPr>
        <w:t xml:space="preserve"> жалобы</w:t>
      </w:r>
    </w:p>
    <w:p w:rsidR="00670083" w:rsidRPr="00F75D65" w:rsidRDefault="00670083" w:rsidP="00D4495B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Жалоба, поступившая в</w:t>
      </w:r>
      <w:r w:rsidR="00F50C28" w:rsidRPr="00F75D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ю </w:t>
      </w:r>
      <w:r w:rsidR="00890AAF">
        <w:rPr>
          <w:rFonts w:ascii="Times New Roman" w:eastAsia="Times New Roman" w:hAnsi="Times New Roman" w:cs="Times New Roman"/>
          <w:sz w:val="24"/>
          <w:szCs w:val="24"/>
        </w:rPr>
        <w:t>Сергиево-Посадского</w:t>
      </w:r>
      <w:r w:rsidR="00F50C28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района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, подлежит регистрации не позднее следующего рабочего дня со дня ее поступления.</w:t>
      </w:r>
    </w:p>
    <w:p w:rsidR="0086328E" w:rsidRPr="00F75D65" w:rsidRDefault="0086328E" w:rsidP="00D4495B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Жалоба, поступившая в</w:t>
      </w:r>
      <w:r w:rsidR="00F50C28" w:rsidRPr="00F75D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ю </w:t>
      </w:r>
      <w:r w:rsidR="00890AAF">
        <w:rPr>
          <w:rFonts w:ascii="Times New Roman" w:eastAsia="Times New Roman" w:hAnsi="Times New Roman" w:cs="Times New Roman"/>
          <w:sz w:val="24"/>
          <w:szCs w:val="24"/>
        </w:rPr>
        <w:t>Сергиево-Посадского</w:t>
      </w:r>
      <w:r w:rsidR="00F50C28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района</w:t>
      </w:r>
      <w:r w:rsidR="00C701CE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</w:t>
      </w:r>
      <w:r w:rsidR="00CE1497" w:rsidRPr="00F75D65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у, должностного лица органа, предоставляющего </w:t>
      </w:r>
      <w:r w:rsidR="00CE1497" w:rsidRPr="00F75D65">
        <w:rPr>
          <w:rFonts w:ascii="Times New Roman" w:eastAsia="Times New Roman" w:hAnsi="Times New Roman" w:cs="Times New Roman"/>
          <w:sz w:val="24"/>
          <w:szCs w:val="24"/>
        </w:rPr>
        <w:t xml:space="preserve">муниципальную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CE655E" w:rsidRPr="00F75D65" w:rsidRDefault="00CE655E" w:rsidP="00D4495B">
      <w:pPr>
        <w:widowControl w:val="0"/>
        <w:tabs>
          <w:tab w:val="num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Внесение изменений в результат предоставления муниципальной услуги в целях исправления допущенных опечаток и ошибок осуществляется</w:t>
      </w:r>
      <w:r w:rsidR="00F50C28" w:rsidRPr="00F75D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ей </w:t>
      </w:r>
      <w:r w:rsidR="00890AAF">
        <w:rPr>
          <w:rFonts w:ascii="Times New Roman" w:eastAsia="Times New Roman" w:hAnsi="Times New Roman" w:cs="Times New Roman"/>
          <w:sz w:val="24"/>
          <w:szCs w:val="24"/>
        </w:rPr>
        <w:t>Сергиево-Посадского</w:t>
      </w:r>
      <w:r w:rsidR="00F50C28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района</w:t>
      </w:r>
      <w:r w:rsidR="00C701CE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в срок не более 5 рабочих дней.</w:t>
      </w:r>
    </w:p>
    <w:p w:rsidR="00953D72" w:rsidRPr="00F75D65" w:rsidRDefault="00953D72" w:rsidP="00D4495B">
      <w:pPr>
        <w:tabs>
          <w:tab w:val="num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70083" w:rsidRPr="00F75D65" w:rsidRDefault="00670083" w:rsidP="00D4495B">
      <w:pPr>
        <w:widowControl w:val="0"/>
        <w:tabs>
          <w:tab w:val="num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75D65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953D72" w:rsidRPr="00F75D65" w:rsidRDefault="00953D72" w:rsidP="00D4495B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lastRenderedPageBreak/>
        <w:t>Уполномоченный на рассмотрение жалобы орган отказывает в удовлетворении жалобы в следующих случаях:</w:t>
      </w:r>
    </w:p>
    <w:p w:rsidR="00953D72" w:rsidRPr="00F75D65" w:rsidRDefault="00953D72" w:rsidP="00D4495B">
      <w:pPr>
        <w:tabs>
          <w:tab w:val="num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F75D65" w:rsidRDefault="00953D72" w:rsidP="00D4495B">
      <w:pPr>
        <w:tabs>
          <w:tab w:val="num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53D72" w:rsidRPr="00F75D65" w:rsidRDefault="00953D72" w:rsidP="00D4495B">
      <w:pPr>
        <w:tabs>
          <w:tab w:val="num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53D72" w:rsidRPr="00F75D65" w:rsidRDefault="00953D72" w:rsidP="00D4495B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F75D65" w:rsidRDefault="00953D72" w:rsidP="00D4495B">
      <w:pPr>
        <w:tabs>
          <w:tab w:val="num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F75D65" w:rsidRDefault="00953D72" w:rsidP="00D4495B">
      <w:pPr>
        <w:tabs>
          <w:tab w:val="num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53D72" w:rsidRPr="00F75D65" w:rsidRDefault="00953D72" w:rsidP="00D4495B">
      <w:pPr>
        <w:tabs>
          <w:tab w:val="num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F75D65" w:rsidRDefault="00953D72" w:rsidP="00D4495B">
      <w:pPr>
        <w:tabs>
          <w:tab w:val="num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53D72" w:rsidRPr="00F75D65" w:rsidRDefault="00953D72" w:rsidP="00D4495B">
      <w:pPr>
        <w:tabs>
          <w:tab w:val="num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</w:t>
      </w:r>
      <w:r w:rsidR="00F50C28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3476E">
        <w:rPr>
          <w:rFonts w:ascii="Times New Roman" w:eastAsia="Times New Roman" w:hAnsi="Times New Roman" w:cs="Times New Roman"/>
          <w:sz w:val="24"/>
          <w:szCs w:val="24"/>
        </w:rPr>
        <w:t>управления землепользования</w:t>
      </w:r>
      <w:r w:rsidR="00F50C28" w:rsidRPr="00F75D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</w:t>
      </w:r>
      <w:r w:rsidR="00890AAF">
        <w:rPr>
          <w:rFonts w:ascii="Times New Roman" w:eastAsia="Times New Roman" w:hAnsi="Times New Roman" w:cs="Times New Roman"/>
          <w:sz w:val="24"/>
          <w:szCs w:val="24"/>
        </w:rPr>
        <w:t>Сергиево-Посадского</w:t>
      </w:r>
      <w:r w:rsidR="00F50C28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района</w:t>
      </w:r>
      <w:r w:rsidR="00C701CE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</w:t>
      </w:r>
      <w:r w:rsidR="00F50C28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3476E">
        <w:rPr>
          <w:rFonts w:ascii="Times New Roman" w:eastAsia="Times New Roman" w:hAnsi="Times New Roman" w:cs="Times New Roman"/>
          <w:sz w:val="24"/>
          <w:szCs w:val="24"/>
        </w:rPr>
        <w:t>управление землепользования</w:t>
      </w:r>
      <w:r w:rsidR="00F50C28" w:rsidRPr="00F75D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</w:t>
      </w:r>
      <w:r w:rsidR="00890AAF">
        <w:rPr>
          <w:rFonts w:ascii="Times New Roman" w:eastAsia="Times New Roman" w:hAnsi="Times New Roman" w:cs="Times New Roman"/>
          <w:sz w:val="24"/>
          <w:szCs w:val="24"/>
        </w:rPr>
        <w:t>Сергиево-Посадского</w:t>
      </w:r>
      <w:r w:rsidR="00F50C28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района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или одному и тому же должностному лицу. О данном решении уведомляется за</w:t>
      </w:r>
      <w:r w:rsidR="00F50C28" w:rsidRPr="00F75D65">
        <w:rPr>
          <w:rFonts w:ascii="Times New Roman" w:eastAsia="Times New Roman" w:hAnsi="Times New Roman" w:cs="Times New Roman"/>
          <w:sz w:val="24"/>
          <w:szCs w:val="24"/>
        </w:rPr>
        <w:t>явитель, направивший обращение;</w:t>
      </w:r>
    </w:p>
    <w:p w:rsidR="00953D72" w:rsidRPr="00F75D65" w:rsidRDefault="00953D72" w:rsidP="00D4495B">
      <w:pPr>
        <w:tabs>
          <w:tab w:val="num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Pr="00F75D65" w:rsidRDefault="00953D72" w:rsidP="00D4495B">
      <w:pPr>
        <w:tabs>
          <w:tab w:val="num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53D72" w:rsidRPr="00F75D65" w:rsidRDefault="00953D72" w:rsidP="00D4495B">
      <w:pPr>
        <w:widowControl w:val="0"/>
        <w:tabs>
          <w:tab w:val="num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75D65">
        <w:rPr>
          <w:rFonts w:ascii="Times New Roman" w:hAnsi="Times New Roman" w:cs="Times New Roman"/>
          <w:b/>
          <w:sz w:val="24"/>
          <w:szCs w:val="24"/>
        </w:rPr>
        <w:t>Результат рассмотрения жалобы</w:t>
      </w:r>
    </w:p>
    <w:p w:rsidR="0086328E" w:rsidRPr="00F75D65" w:rsidRDefault="0086328E" w:rsidP="00D4495B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о результатам рассмотрения обращения жалобы</w:t>
      </w:r>
      <w:r w:rsidR="00F50C28" w:rsidRPr="00F75D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я </w:t>
      </w:r>
      <w:r w:rsidR="00890AAF">
        <w:rPr>
          <w:rFonts w:ascii="Times New Roman" w:eastAsia="Times New Roman" w:hAnsi="Times New Roman" w:cs="Times New Roman"/>
          <w:sz w:val="24"/>
          <w:szCs w:val="24"/>
        </w:rPr>
        <w:t>Сергиево-Посадского</w:t>
      </w:r>
      <w:r w:rsidR="00F50C28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района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принимает одно из следующих решений:</w:t>
      </w:r>
    </w:p>
    <w:p w:rsidR="0086328E" w:rsidRPr="00F75D65" w:rsidRDefault="0086328E" w:rsidP="00D4495B">
      <w:pPr>
        <w:tabs>
          <w:tab w:val="num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F75D65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у, опечаток и ошибок в выданных в результате предоставления </w:t>
      </w:r>
      <w:r w:rsidR="00CE1497" w:rsidRPr="00F75D65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lastRenderedPageBreak/>
        <w:t>актами Московской области, муниципальными правовыми актами, а также в иных формах;</w:t>
      </w:r>
    </w:p>
    <w:p w:rsidR="0086328E" w:rsidRPr="00F75D65" w:rsidRDefault="0086328E" w:rsidP="00D4495B">
      <w:pPr>
        <w:tabs>
          <w:tab w:val="num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2) отказывает в удовлетворении жалобы.</w:t>
      </w:r>
    </w:p>
    <w:p w:rsidR="00447928" w:rsidRPr="00F75D65" w:rsidRDefault="00447928" w:rsidP="00D4495B">
      <w:pPr>
        <w:tabs>
          <w:tab w:val="num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53D72" w:rsidRPr="00F75D65" w:rsidRDefault="00953D72" w:rsidP="00D4495B">
      <w:pPr>
        <w:widowControl w:val="0"/>
        <w:tabs>
          <w:tab w:val="num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75D65">
        <w:rPr>
          <w:rFonts w:ascii="Times New Roman" w:hAnsi="Times New Roman" w:cs="Times New Roman"/>
          <w:b/>
          <w:sz w:val="24"/>
          <w:szCs w:val="24"/>
        </w:rPr>
        <w:t>Порядок информирования заявителя о результатах рассмотрения жалобы</w:t>
      </w:r>
    </w:p>
    <w:p w:rsidR="0086328E" w:rsidRPr="00F75D65" w:rsidRDefault="0086328E" w:rsidP="00D4495B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Не позднее дня, следующего за днем принятия </w:t>
      </w:r>
      <w:r w:rsidR="00B23D6E" w:rsidRPr="00F75D65">
        <w:rPr>
          <w:rFonts w:ascii="Times New Roman" w:eastAsia="Times New Roman" w:hAnsi="Times New Roman" w:cs="Times New Roman"/>
          <w:sz w:val="24"/>
          <w:szCs w:val="24"/>
        </w:rPr>
        <w:t xml:space="preserve">решения,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заявителю в письменной </w:t>
      </w:r>
      <w:r w:rsidR="0044410F" w:rsidRPr="00F75D65">
        <w:rPr>
          <w:rFonts w:ascii="Times New Roman" w:eastAsia="Times New Roman" w:hAnsi="Times New Roman" w:cs="Times New Roman"/>
          <w:sz w:val="24"/>
          <w:szCs w:val="24"/>
        </w:rPr>
        <w:t>или электронной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форме направляется мотивированный ответ о р</w:t>
      </w:r>
      <w:r w:rsidR="0044410F" w:rsidRPr="00F75D65">
        <w:rPr>
          <w:rFonts w:ascii="Times New Roman" w:eastAsia="Times New Roman" w:hAnsi="Times New Roman" w:cs="Times New Roman"/>
          <w:sz w:val="24"/>
          <w:szCs w:val="24"/>
        </w:rPr>
        <w:t>езультатах рассмотрения жалобы.</w:t>
      </w:r>
    </w:p>
    <w:p w:rsidR="00D0252C" w:rsidRPr="00F75D65" w:rsidRDefault="00D0252C" w:rsidP="00D4495B">
      <w:pPr>
        <w:tabs>
          <w:tab w:val="num" w:pos="1134"/>
        </w:tabs>
        <w:autoSpaceDE w:val="0"/>
        <w:autoSpaceDN w:val="0"/>
        <w:adjustRightInd w:val="0"/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D0252C" w:rsidRPr="00F75D65" w:rsidRDefault="00D0252C" w:rsidP="00D4495B">
      <w:pPr>
        <w:widowControl w:val="0"/>
        <w:tabs>
          <w:tab w:val="num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75D65">
        <w:rPr>
          <w:rFonts w:ascii="Times New Roman" w:hAnsi="Times New Roman" w:cs="Times New Roman"/>
          <w:b/>
          <w:sz w:val="24"/>
          <w:szCs w:val="24"/>
        </w:rPr>
        <w:t>Право заявителя на получение информации и документов, необходимых для обоснования и рассмотрения жалобы</w:t>
      </w:r>
    </w:p>
    <w:p w:rsidR="0086328E" w:rsidRPr="00F75D65" w:rsidRDefault="0086328E" w:rsidP="00D4495B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D0252C" w:rsidRPr="00F75D65" w:rsidRDefault="00670083" w:rsidP="00D4495B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Информация и документы, необходимые для обоснования и рассмотрения жалобы размещаются в</w:t>
      </w:r>
      <w:r w:rsidR="00095A12" w:rsidRPr="00F75D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</w:t>
      </w:r>
      <w:r w:rsidR="00890AAF">
        <w:rPr>
          <w:rFonts w:ascii="Times New Roman" w:eastAsia="Times New Roman" w:hAnsi="Times New Roman" w:cs="Times New Roman"/>
          <w:sz w:val="24"/>
          <w:szCs w:val="24"/>
        </w:rPr>
        <w:t>Сергиево-Посадского</w:t>
      </w:r>
      <w:r w:rsidR="00095A12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района</w:t>
      </w:r>
      <w:r w:rsidR="00C701CE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осковской области</w:t>
      </w:r>
      <w:r w:rsidRPr="00F75D65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и многофункциональных центрах, на официальном сайте</w:t>
      </w:r>
      <w:r w:rsidR="00095A12" w:rsidRPr="00F75D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</w:t>
      </w:r>
      <w:r w:rsidR="00890AAF">
        <w:rPr>
          <w:rFonts w:ascii="Times New Roman" w:eastAsia="Times New Roman" w:hAnsi="Times New Roman" w:cs="Times New Roman"/>
          <w:sz w:val="24"/>
          <w:szCs w:val="24"/>
        </w:rPr>
        <w:t>Сергиево-Посадского</w:t>
      </w:r>
      <w:r w:rsidR="00095A12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района</w:t>
      </w:r>
      <w:r w:rsidR="00C701CE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осковской области</w:t>
      </w:r>
      <w:r w:rsidRPr="00F75D65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F75D65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ах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</w:t>
      </w:r>
      <w:r w:rsidR="00095A12" w:rsidRPr="00F75D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95A12" w:rsidRPr="00F75D65" w:rsidRDefault="00095A12" w:rsidP="00D4495B">
      <w:pPr>
        <w:pStyle w:val="a5"/>
        <w:tabs>
          <w:tab w:val="num" w:pos="1134"/>
        </w:tabs>
        <w:autoSpaceDE w:val="0"/>
        <w:autoSpaceDN w:val="0"/>
        <w:adjustRightInd w:val="0"/>
        <w:spacing w:after="0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D0252C" w:rsidRPr="00F75D65" w:rsidRDefault="00D0252C" w:rsidP="00D4495B">
      <w:pPr>
        <w:pStyle w:val="a5"/>
        <w:tabs>
          <w:tab w:val="num" w:pos="1134"/>
        </w:tabs>
        <w:autoSpaceDE w:val="0"/>
        <w:autoSpaceDN w:val="0"/>
        <w:adjustRightInd w:val="0"/>
        <w:spacing w:after="0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75D65">
        <w:rPr>
          <w:rFonts w:ascii="Times New Roman" w:hAnsi="Times New Roman" w:cs="Times New Roman"/>
          <w:b/>
          <w:sz w:val="24"/>
          <w:szCs w:val="24"/>
        </w:rPr>
        <w:t>Порядок обжалования решения по жалобе</w:t>
      </w:r>
    </w:p>
    <w:p w:rsidR="0086328E" w:rsidRPr="00F75D65" w:rsidRDefault="0086328E" w:rsidP="00D4495B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Заявитель вправе обжаловать решения по жало</w:t>
      </w:r>
      <w:r w:rsidR="00D017E1">
        <w:rPr>
          <w:rFonts w:ascii="Times New Roman" w:eastAsia="Times New Roman" w:hAnsi="Times New Roman" w:cs="Times New Roman"/>
          <w:sz w:val="24"/>
          <w:szCs w:val="24"/>
        </w:rPr>
        <w:t>бе в порядке, установленном</w:t>
      </w:r>
      <w:r w:rsidR="00A75452" w:rsidRPr="00F75D65">
        <w:rPr>
          <w:rFonts w:ascii="Times New Roman" w:eastAsia="Times New Roman" w:hAnsi="Times New Roman" w:cs="Times New Roman"/>
          <w:sz w:val="24"/>
          <w:szCs w:val="24"/>
        </w:rPr>
        <w:t xml:space="preserve"> законодательством Российской Федераци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F75D65" w:rsidRDefault="0086328E" w:rsidP="00D4495B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</w:t>
      </w:r>
      <w:r w:rsidR="00A75452" w:rsidRPr="00F75D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я</w:t>
      </w:r>
      <w:r w:rsidR="00095A12"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90AAF">
        <w:rPr>
          <w:rFonts w:ascii="Times New Roman" w:eastAsia="Times New Roman" w:hAnsi="Times New Roman" w:cs="Times New Roman"/>
          <w:sz w:val="24"/>
          <w:szCs w:val="24"/>
        </w:rPr>
        <w:t>Сергиево-Посадского</w:t>
      </w:r>
      <w:r w:rsidR="00095A12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района</w:t>
      </w:r>
      <w:r w:rsidR="00C701CE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осковской области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3F0013" w:rsidRPr="00F75D65" w:rsidRDefault="003F0013" w:rsidP="00D4495B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F75D65" w:rsidRDefault="003F0013" w:rsidP="00D4495B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3F0013" w:rsidRPr="00F75D65" w:rsidRDefault="00095A12" w:rsidP="00D4495B">
      <w:pPr>
        <w:tabs>
          <w:tab w:val="num" w:pos="1134"/>
        </w:tabs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>м</w:t>
      </w:r>
      <w:r w:rsidR="003F0013" w:rsidRPr="00F75D65">
        <w:rPr>
          <w:rFonts w:ascii="Times New Roman" w:hAnsi="Times New Roman" w:cs="Times New Roman"/>
          <w:sz w:val="24"/>
          <w:szCs w:val="24"/>
        </w:rPr>
        <w:t>естонахождение</w:t>
      </w:r>
      <w:r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="00460B4E">
        <w:rPr>
          <w:rFonts w:ascii="Times New Roman" w:hAnsi="Times New Roman" w:cs="Times New Roman"/>
          <w:sz w:val="24"/>
          <w:szCs w:val="24"/>
        </w:rPr>
        <w:t>управления землепользования</w:t>
      </w:r>
      <w:r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eastAsia="Times New Roman" w:hAnsi="Times New Roman" w:cs="Times New Roman"/>
          <w:sz w:val="24"/>
          <w:szCs w:val="24"/>
        </w:rPr>
        <w:t>Сергиево-Посадского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района</w:t>
      </w:r>
      <w:r w:rsidR="00C701CE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осковской области</w:t>
      </w:r>
      <w:r w:rsidR="003F0013" w:rsidRPr="00F75D65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3F0013" w:rsidRPr="00F75D65" w:rsidRDefault="003F0013" w:rsidP="00D4495B">
      <w:pPr>
        <w:tabs>
          <w:tab w:val="num" w:pos="1134"/>
        </w:tabs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F75D65" w:rsidRDefault="003F0013" w:rsidP="00D4495B">
      <w:pPr>
        <w:tabs>
          <w:tab w:val="num" w:pos="1134"/>
        </w:tabs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F75D65" w:rsidRDefault="003F0013" w:rsidP="00D4495B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При подаче жалобы заинтересованное лицо вправе получить в </w:t>
      </w:r>
      <w:r w:rsidR="00460B4E">
        <w:rPr>
          <w:rFonts w:ascii="Times New Roman" w:hAnsi="Times New Roman" w:cs="Times New Roman"/>
          <w:sz w:val="24"/>
          <w:szCs w:val="24"/>
        </w:rPr>
        <w:t>управлении землепользования</w:t>
      </w:r>
      <w:r w:rsidR="00C701CE" w:rsidRPr="00F75D65">
        <w:rPr>
          <w:rFonts w:ascii="Times New Roman" w:hAnsi="Times New Roman" w:cs="Times New Roman"/>
          <w:sz w:val="24"/>
          <w:szCs w:val="24"/>
        </w:rPr>
        <w:t xml:space="preserve"> </w:t>
      </w:r>
      <w:r w:rsidR="00C701CE" w:rsidRPr="00F75D65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890AAF">
        <w:rPr>
          <w:rFonts w:ascii="Times New Roman" w:eastAsia="Times New Roman" w:hAnsi="Times New Roman" w:cs="Times New Roman"/>
          <w:sz w:val="24"/>
          <w:szCs w:val="24"/>
        </w:rPr>
        <w:t>Сергиево-Посадского</w:t>
      </w:r>
      <w:r w:rsidR="00C701CE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района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701CE" w:rsidRPr="00F75D65">
        <w:rPr>
          <w:rFonts w:ascii="Times New Roman" w:eastAsia="Times New Roman" w:hAnsi="Times New Roman" w:cs="Times New Roman"/>
          <w:sz w:val="24"/>
          <w:szCs w:val="24"/>
        </w:rPr>
        <w:t xml:space="preserve">Московской области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копии документов, подтверждающих обжалуемое действие (бездействие), решение долж</w:t>
      </w:r>
      <w:r w:rsidR="00D0252C" w:rsidRPr="00F75D65">
        <w:rPr>
          <w:rFonts w:ascii="Times New Roman" w:eastAsia="Times New Roman" w:hAnsi="Times New Roman" w:cs="Times New Roman"/>
          <w:sz w:val="24"/>
          <w:szCs w:val="24"/>
        </w:rPr>
        <w:t>ностного лица.</w:t>
      </w:r>
    </w:p>
    <w:p w:rsidR="00D0252C" w:rsidRPr="00F75D65" w:rsidRDefault="00D0252C" w:rsidP="00D4495B">
      <w:pPr>
        <w:tabs>
          <w:tab w:val="num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D0252C" w:rsidRPr="00F75D65" w:rsidRDefault="00D0252C" w:rsidP="00D4495B">
      <w:pPr>
        <w:pStyle w:val="a5"/>
        <w:tabs>
          <w:tab w:val="num" w:pos="1134"/>
        </w:tabs>
        <w:autoSpaceDE w:val="0"/>
        <w:autoSpaceDN w:val="0"/>
        <w:adjustRightInd w:val="0"/>
        <w:spacing w:after="0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75D65">
        <w:rPr>
          <w:rFonts w:ascii="Times New Roman" w:hAnsi="Times New Roman" w:cs="Times New Roman"/>
          <w:b/>
          <w:sz w:val="24"/>
          <w:szCs w:val="24"/>
        </w:rPr>
        <w:t>Способы информирования заявителей о порядке подачи и рассмотрения жалобы</w:t>
      </w:r>
    </w:p>
    <w:p w:rsidR="003F0013" w:rsidRPr="00F75D65" w:rsidRDefault="00D0252C" w:rsidP="00D4495B">
      <w:pPr>
        <w:pStyle w:val="a5"/>
        <w:numPr>
          <w:ilvl w:val="0"/>
          <w:numId w:val="1"/>
        </w:numPr>
        <w:tabs>
          <w:tab w:val="clear" w:pos="1998"/>
          <w:tab w:val="num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И</w:t>
      </w:r>
      <w:r w:rsidR="003F0013" w:rsidRPr="00F75D65">
        <w:rPr>
          <w:rFonts w:ascii="Times New Roman" w:eastAsia="Times New Roman" w:hAnsi="Times New Roman" w:cs="Times New Roman"/>
          <w:sz w:val="24"/>
          <w:szCs w:val="24"/>
        </w:rPr>
        <w:t>нформирование заявителей о порядке подачи и рассмотрения жалобы на решения и действия (бездействие)</w:t>
      </w:r>
      <w:r w:rsidR="00C701CE" w:rsidRPr="00F75D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</w:t>
      </w:r>
      <w:r w:rsidR="00890AAF">
        <w:rPr>
          <w:rFonts w:ascii="Times New Roman" w:eastAsia="Times New Roman" w:hAnsi="Times New Roman" w:cs="Times New Roman"/>
          <w:sz w:val="24"/>
          <w:szCs w:val="24"/>
        </w:rPr>
        <w:t>Сергиево-Посадского</w:t>
      </w:r>
      <w:r w:rsidR="00C701CE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="003F0013" w:rsidRPr="00F75D65">
        <w:rPr>
          <w:rFonts w:ascii="Times New Roman" w:eastAsia="Times New Roman" w:hAnsi="Times New Roman" w:cs="Times New Roman"/>
          <w:sz w:val="24"/>
          <w:szCs w:val="24"/>
        </w:rPr>
        <w:t>, должностных лиц</w:t>
      </w:r>
      <w:r w:rsidR="00C701CE" w:rsidRPr="00F75D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</w:t>
      </w:r>
      <w:r w:rsidR="00890AAF">
        <w:rPr>
          <w:rFonts w:ascii="Times New Roman" w:eastAsia="Times New Roman" w:hAnsi="Times New Roman" w:cs="Times New Roman"/>
          <w:sz w:val="24"/>
          <w:szCs w:val="24"/>
        </w:rPr>
        <w:t>Сергиево-Посадского</w:t>
      </w:r>
      <w:r w:rsidR="00C701CE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="003F0013" w:rsidRPr="00F75D65">
        <w:rPr>
          <w:rFonts w:ascii="Times New Roman" w:eastAsia="Times New Roman" w:hAnsi="Times New Roman" w:cs="Times New Roman"/>
          <w:sz w:val="24"/>
          <w:szCs w:val="24"/>
        </w:rPr>
        <w:t>, муниципальных служащих, осуществляется посредством размещения информации на стендах в местах предоставления муниципальной услуги</w:t>
      </w:r>
      <w:r w:rsidR="00572FA8" w:rsidRPr="00F75D65">
        <w:rPr>
          <w:rFonts w:ascii="Times New Roman" w:eastAsia="Times New Roman" w:hAnsi="Times New Roman" w:cs="Times New Roman"/>
          <w:sz w:val="24"/>
          <w:szCs w:val="24"/>
        </w:rPr>
        <w:t xml:space="preserve"> в</w:t>
      </w:r>
      <w:r w:rsidR="00C701CE" w:rsidRPr="00F75D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</w:t>
      </w:r>
      <w:r w:rsidR="00890AAF">
        <w:rPr>
          <w:rFonts w:ascii="Times New Roman" w:eastAsia="Times New Roman" w:hAnsi="Times New Roman" w:cs="Times New Roman"/>
          <w:sz w:val="24"/>
          <w:szCs w:val="24"/>
        </w:rPr>
        <w:t>Сергиево-Посадского</w:t>
      </w:r>
      <w:r w:rsidR="00C701CE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="00572FA8" w:rsidRPr="00F75D65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572FA8" w:rsidRPr="00F75D65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="00670083" w:rsidRPr="00F75D65">
        <w:rPr>
          <w:rFonts w:ascii="Times New Roman" w:eastAsia="Times New Roman" w:hAnsi="Times New Roman" w:cs="Times New Roman"/>
          <w:sz w:val="24"/>
          <w:szCs w:val="24"/>
        </w:rPr>
        <w:t>многофункциональном центре</w:t>
      </w:r>
      <w:r w:rsidR="003F0013" w:rsidRPr="00F75D65">
        <w:rPr>
          <w:rFonts w:ascii="Times New Roman" w:eastAsia="Times New Roman" w:hAnsi="Times New Roman" w:cs="Times New Roman"/>
          <w:sz w:val="24"/>
          <w:szCs w:val="24"/>
        </w:rPr>
        <w:t>, на официальном сайте</w:t>
      </w:r>
      <w:r w:rsidR="00C701CE" w:rsidRPr="00F75D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</w:t>
      </w:r>
      <w:r w:rsidR="00890AAF">
        <w:rPr>
          <w:rFonts w:ascii="Times New Roman" w:eastAsia="Times New Roman" w:hAnsi="Times New Roman" w:cs="Times New Roman"/>
          <w:sz w:val="24"/>
          <w:szCs w:val="24"/>
        </w:rPr>
        <w:t>Сергиево-Посадского</w:t>
      </w:r>
      <w:r w:rsidR="00C701CE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="00572FA8" w:rsidRPr="00F75D65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572FA8" w:rsidRPr="00F75D65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="00670083" w:rsidRPr="00F75D65">
        <w:rPr>
          <w:rFonts w:ascii="Times New Roman" w:eastAsia="Times New Roman" w:hAnsi="Times New Roman" w:cs="Times New Roman"/>
          <w:sz w:val="24"/>
          <w:szCs w:val="24"/>
        </w:rPr>
        <w:t>многофункционального центра</w:t>
      </w:r>
      <w:r w:rsidR="003F0013" w:rsidRPr="00F75D65">
        <w:rPr>
          <w:rFonts w:ascii="Times New Roman" w:eastAsia="Times New Roman" w:hAnsi="Times New Roman" w:cs="Times New Roman"/>
          <w:sz w:val="24"/>
          <w:szCs w:val="24"/>
        </w:rPr>
        <w:t>, на Едином портал</w:t>
      </w:r>
      <w:r w:rsidR="000838F2" w:rsidRPr="00F75D65">
        <w:rPr>
          <w:rFonts w:ascii="Times New Roman" w:eastAsia="Times New Roman" w:hAnsi="Times New Roman" w:cs="Times New Roman"/>
          <w:sz w:val="24"/>
          <w:szCs w:val="24"/>
        </w:rPr>
        <w:t>е</w:t>
      </w:r>
      <w:r w:rsidR="003F0013" w:rsidRPr="00F75D65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ых и муниципальных услуг</w:t>
      </w:r>
      <w:r w:rsidR="00572FA8" w:rsidRPr="00F75D65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0838F2" w:rsidRPr="00F75D65">
        <w:rPr>
          <w:rFonts w:ascii="Times New Roman" w:eastAsia="Times New Roman" w:hAnsi="Times New Roman" w:cs="Times New Roman"/>
          <w:sz w:val="24"/>
          <w:szCs w:val="24"/>
        </w:rPr>
        <w:t>Портале государственных и муниципальных услуг Московской области,</w:t>
      </w:r>
      <w:r w:rsidR="003F0013" w:rsidRPr="00F75D65">
        <w:rPr>
          <w:rFonts w:ascii="Times New Roman" w:eastAsia="Times New Roman" w:hAnsi="Times New Roman" w:cs="Times New Roman"/>
          <w:sz w:val="24"/>
          <w:szCs w:val="24"/>
        </w:rPr>
        <w:t xml:space="preserve"> а также </w:t>
      </w:r>
      <w:r w:rsidR="00B32DFE" w:rsidRPr="00F75D65">
        <w:rPr>
          <w:rFonts w:ascii="Times New Roman" w:eastAsia="Times New Roman" w:hAnsi="Times New Roman" w:cs="Times New Roman"/>
          <w:sz w:val="24"/>
          <w:szCs w:val="24"/>
        </w:rPr>
        <w:t xml:space="preserve">информация </w:t>
      </w:r>
      <w:r w:rsidR="003F0013" w:rsidRPr="00F75D65">
        <w:rPr>
          <w:rFonts w:ascii="Times New Roman" w:eastAsia="Times New Roman" w:hAnsi="Times New Roman" w:cs="Times New Roman"/>
          <w:sz w:val="24"/>
          <w:szCs w:val="24"/>
        </w:rPr>
        <w:t>может быть сообщена заявителю в устной и (или) письменной форме.</w:t>
      </w:r>
    </w:p>
    <w:p w:rsidR="005815EA" w:rsidRPr="00F75D65" w:rsidRDefault="005815EA" w:rsidP="00D4495B">
      <w:pPr>
        <w:tabs>
          <w:tab w:val="num" w:pos="1134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1E502F" w:rsidRPr="00F75D65" w:rsidRDefault="001E502F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4"/>
          <w:szCs w:val="24"/>
        </w:rPr>
        <w:sectPr w:rsidR="001E502F" w:rsidRPr="00F75D65" w:rsidSect="00F311C9">
          <w:footerReference w:type="default" r:id="rId14"/>
          <w:pgSz w:w="11906" w:h="16838"/>
          <w:pgMar w:top="1134" w:right="851" w:bottom="1134" w:left="1701" w:header="709" w:footer="709" w:gutter="0"/>
          <w:paperSrc w:first="7" w:other="7"/>
          <w:cols w:space="708"/>
          <w:titlePg/>
          <w:docGrid w:linePitch="360"/>
        </w:sectPr>
      </w:pPr>
    </w:p>
    <w:p w:rsidR="001E502F" w:rsidRPr="00F75D65" w:rsidRDefault="001E502F" w:rsidP="001E502F">
      <w:pPr>
        <w:pStyle w:val="a5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 1</w:t>
      </w:r>
    </w:p>
    <w:p w:rsidR="00D4495B" w:rsidRPr="00F75D65" w:rsidRDefault="00D4495B" w:rsidP="00D4495B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75D65">
        <w:rPr>
          <w:rFonts w:ascii="Times New Roman" w:hAnsi="Times New Roman" w:cs="Times New Roman"/>
          <w:b/>
          <w:sz w:val="24"/>
          <w:szCs w:val="24"/>
        </w:rPr>
        <w:t>Справочная информация</w:t>
      </w:r>
    </w:p>
    <w:p w:rsidR="00D4495B" w:rsidRPr="00F75D65" w:rsidRDefault="00D4495B" w:rsidP="00D4495B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F75D65">
        <w:rPr>
          <w:rFonts w:ascii="Times New Roman" w:hAnsi="Times New Roman" w:cs="Times New Roman"/>
          <w:b/>
          <w:sz w:val="24"/>
          <w:szCs w:val="24"/>
        </w:rPr>
        <w:t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многофункционального центра и организаций, участвующих в предоставлении муниципальной услуги</w:t>
      </w:r>
    </w:p>
    <w:p w:rsidR="00D4495B" w:rsidRPr="00F75D65" w:rsidRDefault="00D4495B" w:rsidP="00D4495B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D4495B" w:rsidRPr="00F75D65" w:rsidRDefault="00D4495B" w:rsidP="00D4495B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F75D65">
        <w:rPr>
          <w:rFonts w:ascii="Times New Roman" w:hAnsi="Times New Roman" w:cs="Times New Roman"/>
          <w:b/>
          <w:sz w:val="24"/>
          <w:szCs w:val="24"/>
        </w:rPr>
        <w:t xml:space="preserve">1. Администрация </w:t>
      </w:r>
      <w:r w:rsidR="00890AAF">
        <w:rPr>
          <w:rFonts w:ascii="Times New Roman" w:hAnsi="Times New Roman" w:cs="Times New Roman"/>
          <w:b/>
          <w:sz w:val="24"/>
          <w:szCs w:val="24"/>
        </w:rPr>
        <w:t>Сергиево-Посадского</w:t>
      </w:r>
      <w:r w:rsidRPr="00F75D65">
        <w:rPr>
          <w:rFonts w:ascii="Times New Roman" w:hAnsi="Times New Roman" w:cs="Times New Roman"/>
          <w:b/>
          <w:sz w:val="24"/>
          <w:szCs w:val="24"/>
        </w:rPr>
        <w:t xml:space="preserve"> муниципального района Московской области.</w:t>
      </w:r>
    </w:p>
    <w:p w:rsidR="00D4495B" w:rsidRPr="00F75D65" w:rsidRDefault="00D4495B" w:rsidP="00D4495B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 xml:space="preserve">Место нахождения 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hAnsi="Times New Roman" w:cs="Times New Roman"/>
          <w:i/>
          <w:sz w:val="24"/>
          <w:szCs w:val="24"/>
        </w:rPr>
        <w:t xml:space="preserve">: </w:t>
      </w:r>
      <w:r w:rsidRPr="00F75D65">
        <w:rPr>
          <w:rFonts w:ascii="Times New Roman" w:hAnsi="Times New Roman" w:cs="Times New Roman"/>
          <w:sz w:val="24"/>
          <w:szCs w:val="24"/>
        </w:rPr>
        <w:t xml:space="preserve">Московская область, </w:t>
      </w:r>
      <w:r w:rsidR="00460B4E">
        <w:rPr>
          <w:rFonts w:ascii="Times New Roman" w:hAnsi="Times New Roman" w:cs="Times New Roman"/>
          <w:sz w:val="24"/>
          <w:szCs w:val="24"/>
        </w:rPr>
        <w:t>Сергиево-Посадский район, город Сергиев Посад, пр. Красной Армии, д. 169.</w:t>
      </w:r>
    </w:p>
    <w:p w:rsidR="00D4495B" w:rsidRPr="00F75D65" w:rsidRDefault="00D4495B" w:rsidP="00D4495B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 xml:space="preserve">График работы 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13"/>
        <w:gridCol w:w="7034"/>
      </w:tblGrid>
      <w:tr w:rsidR="00D4495B" w:rsidRPr="00F75D65" w:rsidTr="00A22FFE">
        <w:trPr>
          <w:jc w:val="center"/>
        </w:trPr>
        <w:tc>
          <w:tcPr>
            <w:tcW w:w="1155" w:type="pct"/>
            <w:shd w:val="clear" w:color="auto" w:fill="auto"/>
          </w:tcPr>
          <w:p w:rsidR="00D4495B" w:rsidRPr="00F75D65" w:rsidRDefault="00D4495B" w:rsidP="00A22FFE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F75D65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D4495B" w:rsidRPr="00F75D65" w:rsidRDefault="00D4495B" w:rsidP="00460B4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75D6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с 9:00 до 18:00, обеденный перерыв с 13:00 до </w:t>
            </w:r>
            <w:r w:rsidR="00460B4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4:00</w:t>
            </w:r>
          </w:p>
        </w:tc>
      </w:tr>
      <w:tr w:rsidR="00D4495B" w:rsidRPr="00F75D65" w:rsidTr="00A22FFE">
        <w:trPr>
          <w:jc w:val="center"/>
        </w:trPr>
        <w:tc>
          <w:tcPr>
            <w:tcW w:w="1155" w:type="pct"/>
            <w:shd w:val="clear" w:color="auto" w:fill="auto"/>
          </w:tcPr>
          <w:p w:rsidR="00D4495B" w:rsidRPr="00F75D65" w:rsidRDefault="00D4495B" w:rsidP="00A22FFE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F75D65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 w:rsidRPr="00F75D65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D4495B" w:rsidRPr="00F75D65" w:rsidRDefault="00D4495B" w:rsidP="00460B4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75D6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с 9:00 до 18:00, обеденный перерыв с 13:00 до </w:t>
            </w:r>
            <w:r w:rsidR="00460B4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4:00</w:t>
            </w:r>
          </w:p>
        </w:tc>
      </w:tr>
      <w:tr w:rsidR="00D4495B" w:rsidRPr="00F75D65" w:rsidTr="00A22FFE">
        <w:trPr>
          <w:jc w:val="center"/>
        </w:trPr>
        <w:tc>
          <w:tcPr>
            <w:tcW w:w="1155" w:type="pct"/>
            <w:shd w:val="clear" w:color="auto" w:fill="auto"/>
          </w:tcPr>
          <w:p w:rsidR="00D4495B" w:rsidRPr="00F75D65" w:rsidRDefault="00D4495B" w:rsidP="00A22FFE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75D65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F75D65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D4495B" w:rsidRPr="00F75D65" w:rsidRDefault="00D4495B" w:rsidP="00460B4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75D6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с 9:00 до 18:00, обеденный перерыв с 13:00 до </w:t>
            </w:r>
            <w:r w:rsidR="00460B4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4:00</w:t>
            </w:r>
          </w:p>
        </w:tc>
      </w:tr>
      <w:tr w:rsidR="00D4495B" w:rsidRPr="00F75D65" w:rsidTr="00A22FFE">
        <w:trPr>
          <w:jc w:val="center"/>
        </w:trPr>
        <w:tc>
          <w:tcPr>
            <w:tcW w:w="1155" w:type="pct"/>
            <w:shd w:val="clear" w:color="auto" w:fill="auto"/>
          </w:tcPr>
          <w:p w:rsidR="00D4495B" w:rsidRPr="00F75D65" w:rsidRDefault="00D4495B" w:rsidP="00A22FFE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F75D65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F75D65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D4495B" w:rsidRPr="00F75D65" w:rsidRDefault="00D4495B" w:rsidP="00460B4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75D6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с 9:00 до 18:00, обеденный перерыв с 13:00 до </w:t>
            </w:r>
            <w:r w:rsidR="00460B4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4:00</w:t>
            </w:r>
          </w:p>
        </w:tc>
      </w:tr>
      <w:tr w:rsidR="00D4495B" w:rsidRPr="00F75D65" w:rsidTr="00A22FFE">
        <w:trPr>
          <w:jc w:val="center"/>
        </w:trPr>
        <w:tc>
          <w:tcPr>
            <w:tcW w:w="1155" w:type="pct"/>
            <w:shd w:val="clear" w:color="auto" w:fill="auto"/>
          </w:tcPr>
          <w:p w:rsidR="00D4495B" w:rsidRPr="00F75D65" w:rsidRDefault="00D4495B" w:rsidP="00A22FFE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F75D65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D4495B" w:rsidRPr="00F75D65" w:rsidRDefault="00D4495B" w:rsidP="00460B4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75D6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с 9:00 до </w:t>
            </w:r>
            <w:r w:rsidR="00460B4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7:00</w:t>
            </w:r>
            <w:r w:rsidRPr="00F75D6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об</w:t>
            </w:r>
            <w:r w:rsidR="00460B4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денный перерыв с 13:00 до 14:00</w:t>
            </w:r>
          </w:p>
        </w:tc>
      </w:tr>
      <w:tr w:rsidR="00D4495B" w:rsidRPr="00F75D65" w:rsidTr="00A22FFE">
        <w:trPr>
          <w:jc w:val="center"/>
        </w:trPr>
        <w:tc>
          <w:tcPr>
            <w:tcW w:w="1155" w:type="pct"/>
            <w:shd w:val="clear" w:color="auto" w:fill="auto"/>
          </w:tcPr>
          <w:p w:rsidR="00D4495B" w:rsidRPr="00F75D65" w:rsidRDefault="00D4495B" w:rsidP="00A22FFE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F75D65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D4495B" w:rsidRPr="00F75D65" w:rsidRDefault="00D4495B" w:rsidP="00A22FFE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75D6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D4495B" w:rsidRPr="00F75D65" w:rsidTr="00A22FFE">
        <w:trPr>
          <w:jc w:val="center"/>
        </w:trPr>
        <w:tc>
          <w:tcPr>
            <w:tcW w:w="1155" w:type="pct"/>
            <w:shd w:val="clear" w:color="auto" w:fill="auto"/>
          </w:tcPr>
          <w:p w:rsidR="00D4495B" w:rsidRPr="00F75D65" w:rsidRDefault="00D4495B" w:rsidP="00A22FFE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F75D65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D4495B" w:rsidRPr="00F75D65" w:rsidRDefault="00D4495B" w:rsidP="00A22FFE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75D65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D4495B" w:rsidRPr="00F75D65" w:rsidRDefault="00D4495B" w:rsidP="00D4495B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 xml:space="preserve">Почтовый адрес администрации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hAnsi="Times New Roman" w:cs="Times New Roman"/>
          <w:i/>
          <w:sz w:val="24"/>
          <w:szCs w:val="24"/>
        </w:rPr>
        <w:t xml:space="preserve">: </w:t>
      </w:r>
      <w:r w:rsidRPr="00F75D65">
        <w:rPr>
          <w:rFonts w:ascii="Times New Roman" w:hAnsi="Times New Roman" w:cs="Times New Roman"/>
          <w:sz w:val="24"/>
          <w:szCs w:val="24"/>
        </w:rPr>
        <w:t>141</w:t>
      </w:r>
      <w:r w:rsidR="00460B4E">
        <w:rPr>
          <w:rFonts w:ascii="Times New Roman" w:hAnsi="Times New Roman" w:cs="Times New Roman"/>
          <w:sz w:val="24"/>
          <w:szCs w:val="24"/>
        </w:rPr>
        <w:t>315</w:t>
      </w:r>
      <w:r w:rsidRPr="00F75D65">
        <w:rPr>
          <w:rFonts w:ascii="Times New Roman" w:hAnsi="Times New Roman" w:cs="Times New Roman"/>
          <w:sz w:val="24"/>
          <w:szCs w:val="24"/>
        </w:rPr>
        <w:t xml:space="preserve">, Московская область, город </w:t>
      </w:r>
      <w:r w:rsidR="00460B4E">
        <w:rPr>
          <w:rFonts w:ascii="Times New Roman" w:hAnsi="Times New Roman" w:cs="Times New Roman"/>
          <w:sz w:val="24"/>
          <w:szCs w:val="24"/>
        </w:rPr>
        <w:t>Сергиев Посад, пр. Красной Армии, д. 169.</w:t>
      </w:r>
    </w:p>
    <w:p w:rsidR="00D4495B" w:rsidRPr="00F75D65" w:rsidRDefault="00D4495B" w:rsidP="00D4495B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 xml:space="preserve">Контактный телефон: </w:t>
      </w:r>
      <w:r w:rsidR="00460B4E" w:rsidRPr="00102B16">
        <w:rPr>
          <w:rFonts w:ascii="Times New Roman" w:hAnsi="Times New Roman" w:cs="Times New Roman"/>
          <w:sz w:val="24"/>
          <w:szCs w:val="24"/>
        </w:rPr>
        <w:t>8 (496) 551-51-81</w:t>
      </w:r>
      <w:r w:rsidR="00460B4E">
        <w:rPr>
          <w:rFonts w:ascii="Times New Roman" w:hAnsi="Times New Roman" w:cs="Times New Roman"/>
          <w:sz w:val="24"/>
          <w:szCs w:val="24"/>
        </w:rPr>
        <w:t>.</w:t>
      </w:r>
    </w:p>
    <w:p w:rsidR="00D4495B" w:rsidRPr="00435D7F" w:rsidRDefault="00D4495B" w:rsidP="00D4495B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 xml:space="preserve">Официальный сайт администрации 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 в сети Интернет</w:t>
      </w:r>
      <w:r w:rsidR="00435D7F">
        <w:rPr>
          <w:rFonts w:ascii="Times New Roman" w:hAnsi="Times New Roman" w:cs="Times New Roman"/>
          <w:i/>
          <w:sz w:val="24"/>
          <w:szCs w:val="24"/>
        </w:rPr>
        <w:t>:</w:t>
      </w:r>
      <w:r w:rsidR="00435D7F" w:rsidRPr="00435D7F">
        <w:rPr>
          <w:rFonts w:ascii="Times New Roman" w:hAnsi="Times New Roman" w:cs="Times New Roman"/>
          <w:sz w:val="24"/>
          <w:szCs w:val="24"/>
        </w:rPr>
        <w:t xml:space="preserve"> </w:t>
      </w:r>
      <w:r w:rsidR="00435D7F" w:rsidRPr="00102B16">
        <w:rPr>
          <w:rFonts w:ascii="Times New Roman" w:hAnsi="Times New Roman" w:cs="Times New Roman"/>
          <w:sz w:val="24"/>
          <w:szCs w:val="24"/>
        </w:rPr>
        <w:t>«</w:t>
      </w:r>
      <w:r w:rsidR="00435D7F" w:rsidRPr="00102B16">
        <w:rPr>
          <w:rFonts w:ascii="Times New Roman" w:hAnsi="Times New Roman" w:cs="Times New Roman"/>
          <w:sz w:val="24"/>
          <w:szCs w:val="24"/>
          <w:lang w:val="en-US"/>
        </w:rPr>
        <w:t>www</w:t>
      </w:r>
      <w:r w:rsidR="00435D7F" w:rsidRPr="00102B16">
        <w:rPr>
          <w:rFonts w:ascii="Times New Roman" w:hAnsi="Times New Roman" w:cs="Times New Roman"/>
          <w:sz w:val="24"/>
          <w:szCs w:val="24"/>
        </w:rPr>
        <w:t>.</w:t>
      </w:r>
      <w:r w:rsidR="00435D7F" w:rsidRPr="00102B16">
        <w:rPr>
          <w:rFonts w:ascii="Times New Roman" w:hAnsi="Times New Roman" w:cs="Times New Roman"/>
          <w:sz w:val="24"/>
          <w:szCs w:val="24"/>
          <w:lang w:val="en-US"/>
        </w:rPr>
        <w:t>sergiev</w:t>
      </w:r>
      <w:r w:rsidR="00435D7F" w:rsidRPr="00102B16">
        <w:rPr>
          <w:rFonts w:ascii="Times New Roman" w:hAnsi="Times New Roman" w:cs="Times New Roman"/>
          <w:sz w:val="24"/>
          <w:szCs w:val="24"/>
        </w:rPr>
        <w:t>-</w:t>
      </w:r>
      <w:r w:rsidR="00435D7F" w:rsidRPr="00102B16">
        <w:rPr>
          <w:rFonts w:ascii="Times New Roman" w:hAnsi="Times New Roman" w:cs="Times New Roman"/>
          <w:sz w:val="24"/>
          <w:szCs w:val="24"/>
          <w:lang w:val="en-US"/>
        </w:rPr>
        <w:t>reg</w:t>
      </w:r>
      <w:r w:rsidR="00435D7F" w:rsidRPr="00102B16">
        <w:rPr>
          <w:rFonts w:ascii="Times New Roman" w:hAnsi="Times New Roman" w:cs="Times New Roman"/>
          <w:sz w:val="24"/>
          <w:szCs w:val="24"/>
        </w:rPr>
        <w:t>.</w:t>
      </w:r>
      <w:r w:rsidR="00435D7F" w:rsidRPr="00102B16">
        <w:rPr>
          <w:rFonts w:ascii="Times New Roman" w:hAnsi="Times New Roman" w:cs="Times New Roman"/>
          <w:sz w:val="24"/>
          <w:szCs w:val="24"/>
          <w:lang w:val="en-US"/>
        </w:rPr>
        <w:t>ru</w:t>
      </w:r>
      <w:r w:rsidR="00435D7F" w:rsidRPr="00102B16">
        <w:rPr>
          <w:rFonts w:ascii="Times New Roman" w:hAnsi="Times New Roman" w:cs="Times New Roman"/>
          <w:sz w:val="24"/>
          <w:szCs w:val="24"/>
        </w:rPr>
        <w:t>»</w:t>
      </w:r>
      <w:r w:rsidR="00435D7F">
        <w:rPr>
          <w:rFonts w:ascii="Times New Roman" w:hAnsi="Times New Roman" w:cs="Times New Roman"/>
          <w:sz w:val="24"/>
          <w:szCs w:val="24"/>
        </w:rPr>
        <w:t>.</w:t>
      </w:r>
    </w:p>
    <w:p w:rsidR="00D4495B" w:rsidRPr="00F75D65" w:rsidRDefault="00D4495B" w:rsidP="00D4495B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</w:rPr>
        <w:t xml:space="preserve">Адрес электронной почты администрации  </w:t>
      </w:r>
      <w:r w:rsidR="00890AAF">
        <w:rPr>
          <w:rFonts w:ascii="Times New Roman" w:hAnsi="Times New Roman" w:cs="Times New Roman"/>
          <w:sz w:val="24"/>
          <w:szCs w:val="24"/>
        </w:rPr>
        <w:t>Сергиево-Посадского</w:t>
      </w:r>
      <w:r w:rsidRPr="00F75D65">
        <w:rPr>
          <w:rFonts w:ascii="Times New Roman" w:hAnsi="Times New Roman" w:cs="Times New Roman"/>
          <w:sz w:val="24"/>
          <w:szCs w:val="24"/>
        </w:rPr>
        <w:t xml:space="preserve"> муниципального района Московской области в</w:t>
      </w:r>
      <w:r w:rsidRPr="00F75D65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F75D65">
        <w:rPr>
          <w:rFonts w:ascii="Times New Roman" w:hAnsi="Times New Roman" w:cs="Times New Roman"/>
          <w:sz w:val="24"/>
          <w:szCs w:val="24"/>
        </w:rPr>
        <w:t xml:space="preserve">сети Интернет: </w:t>
      </w:r>
      <w:hyperlink r:id="rId15" w:history="1">
        <w:r w:rsidR="00435D7F" w:rsidRPr="00102B16">
          <w:rPr>
            <w:rStyle w:val="af5"/>
            <w:rFonts w:ascii="Times New Roman" w:hAnsi="Times New Roman" w:cs="Times New Roman"/>
            <w:sz w:val="24"/>
            <w:szCs w:val="24"/>
            <w:lang w:val="en-US"/>
          </w:rPr>
          <w:t>adm</w:t>
        </w:r>
        <w:r w:rsidR="00435D7F" w:rsidRPr="00102B16">
          <w:rPr>
            <w:rStyle w:val="af5"/>
            <w:rFonts w:ascii="Times New Roman" w:hAnsi="Times New Roman" w:cs="Times New Roman"/>
            <w:sz w:val="24"/>
            <w:szCs w:val="24"/>
          </w:rPr>
          <w:t>@</w:t>
        </w:r>
        <w:r w:rsidR="00435D7F" w:rsidRPr="00102B16">
          <w:rPr>
            <w:rStyle w:val="af5"/>
            <w:rFonts w:ascii="Times New Roman" w:hAnsi="Times New Roman" w:cs="Times New Roman"/>
            <w:sz w:val="24"/>
            <w:szCs w:val="24"/>
            <w:lang w:val="en-US"/>
          </w:rPr>
          <w:t>sergiev</w:t>
        </w:r>
        <w:r w:rsidR="00435D7F" w:rsidRPr="00102B16">
          <w:rPr>
            <w:rStyle w:val="af5"/>
            <w:rFonts w:ascii="Times New Roman" w:hAnsi="Times New Roman" w:cs="Times New Roman"/>
            <w:sz w:val="24"/>
            <w:szCs w:val="24"/>
          </w:rPr>
          <w:t>-</w:t>
        </w:r>
        <w:r w:rsidR="00435D7F" w:rsidRPr="00102B16">
          <w:rPr>
            <w:rStyle w:val="af5"/>
            <w:rFonts w:ascii="Times New Roman" w:hAnsi="Times New Roman" w:cs="Times New Roman"/>
            <w:sz w:val="24"/>
            <w:szCs w:val="24"/>
            <w:lang w:val="en-US"/>
          </w:rPr>
          <w:t>reg</w:t>
        </w:r>
        <w:r w:rsidR="00435D7F" w:rsidRPr="00102B16">
          <w:rPr>
            <w:rStyle w:val="af5"/>
            <w:rFonts w:ascii="Times New Roman" w:hAnsi="Times New Roman" w:cs="Times New Roman"/>
            <w:sz w:val="24"/>
            <w:szCs w:val="24"/>
          </w:rPr>
          <w:t>.</w:t>
        </w:r>
        <w:r w:rsidR="00435D7F" w:rsidRPr="00102B16">
          <w:rPr>
            <w:rStyle w:val="af5"/>
            <w:rFonts w:ascii="Times New Roman" w:hAnsi="Times New Roman" w:cs="Times New Roman"/>
            <w:sz w:val="24"/>
            <w:szCs w:val="24"/>
            <w:lang w:val="en-US"/>
          </w:rPr>
          <w:t>ru</w:t>
        </w:r>
      </w:hyperlink>
      <w:r w:rsidR="00435D7F">
        <w:rPr>
          <w:rFonts w:ascii="Times New Roman" w:hAnsi="Times New Roman" w:cs="Times New Roman"/>
          <w:sz w:val="24"/>
          <w:szCs w:val="24"/>
        </w:rPr>
        <w:t>.</w:t>
      </w:r>
    </w:p>
    <w:p w:rsidR="00D4495B" w:rsidRPr="00F75D65" w:rsidRDefault="00D4495B" w:rsidP="00D4495B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D4495B" w:rsidRPr="00F75D65" w:rsidRDefault="00D4495B" w:rsidP="00D4495B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F75D65">
        <w:rPr>
          <w:rFonts w:ascii="Times New Roman" w:hAnsi="Times New Roman" w:cs="Times New Roman"/>
          <w:b/>
          <w:sz w:val="24"/>
          <w:szCs w:val="24"/>
        </w:rPr>
        <w:t>2. </w:t>
      </w:r>
      <w:r w:rsidR="00435D7F">
        <w:rPr>
          <w:rFonts w:ascii="Times New Roman" w:hAnsi="Times New Roman" w:cs="Times New Roman"/>
          <w:b/>
          <w:sz w:val="24"/>
          <w:szCs w:val="24"/>
        </w:rPr>
        <w:t>Управление землепользования</w:t>
      </w:r>
      <w:r w:rsidRPr="00F75D65">
        <w:rPr>
          <w:rFonts w:ascii="Times New Roman" w:hAnsi="Times New Roman" w:cs="Times New Roman"/>
          <w:b/>
          <w:sz w:val="24"/>
          <w:szCs w:val="24"/>
        </w:rPr>
        <w:t xml:space="preserve"> администрации </w:t>
      </w:r>
      <w:r w:rsidR="00890AAF">
        <w:rPr>
          <w:rFonts w:ascii="Times New Roman" w:hAnsi="Times New Roman" w:cs="Times New Roman"/>
          <w:b/>
          <w:sz w:val="24"/>
          <w:szCs w:val="24"/>
        </w:rPr>
        <w:t>Сергиево-Посадского</w:t>
      </w:r>
      <w:r w:rsidRPr="00F75D65">
        <w:rPr>
          <w:rFonts w:ascii="Times New Roman" w:hAnsi="Times New Roman" w:cs="Times New Roman"/>
          <w:b/>
          <w:sz w:val="24"/>
          <w:szCs w:val="24"/>
        </w:rPr>
        <w:t xml:space="preserve"> муниципального района Московской области.</w:t>
      </w:r>
    </w:p>
    <w:p w:rsidR="00435D7F" w:rsidRPr="00102B16" w:rsidRDefault="00435D7F" w:rsidP="00435D7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сто нахождения</w:t>
      </w:r>
      <w:r w:rsidRPr="00102B16">
        <w:rPr>
          <w:rFonts w:ascii="Times New Roman" w:hAnsi="Times New Roman" w:cs="Times New Roman"/>
          <w:sz w:val="24"/>
          <w:szCs w:val="24"/>
        </w:rPr>
        <w:t xml:space="preserve">: </w:t>
      </w:r>
      <w:r w:rsidRPr="00102B16">
        <w:rPr>
          <w:rFonts w:ascii="Times New Roman" w:eastAsia="Times New Roman" w:hAnsi="Times New Roman" w:cs="Times New Roman"/>
          <w:sz w:val="24"/>
          <w:szCs w:val="24"/>
        </w:rPr>
        <w:t>Московская область, город Сергиев Посад, Проспект Красной Армии, дом 169.</w:t>
      </w:r>
    </w:p>
    <w:p w:rsidR="00D4495B" w:rsidRPr="00F75D65" w:rsidRDefault="00D4495B" w:rsidP="00D4495B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35D7F" w:rsidRPr="00102B16" w:rsidRDefault="00435D7F" w:rsidP="00435D7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02B16">
        <w:rPr>
          <w:rFonts w:ascii="Times New Roman" w:hAnsi="Times New Roman" w:cs="Times New Roman"/>
          <w:sz w:val="24"/>
          <w:szCs w:val="24"/>
        </w:rPr>
        <w:t>График работы Управления землепользования администрации                  Сергиево-Посадского муниципального района Московской области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13"/>
        <w:gridCol w:w="7034"/>
      </w:tblGrid>
      <w:tr w:rsidR="00435D7F" w:rsidRPr="00102B16" w:rsidTr="00F27579">
        <w:trPr>
          <w:jc w:val="center"/>
        </w:trPr>
        <w:tc>
          <w:tcPr>
            <w:tcW w:w="1155" w:type="pct"/>
            <w:shd w:val="clear" w:color="auto" w:fill="auto"/>
          </w:tcPr>
          <w:p w:rsidR="00435D7F" w:rsidRPr="00102B16" w:rsidRDefault="00435D7F" w:rsidP="00F27579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102B1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35D7F" w:rsidRPr="00102B16" w:rsidRDefault="00435D7F" w:rsidP="00F27579">
            <w:pPr>
              <w:tabs>
                <w:tab w:val="left" w:pos="121"/>
              </w:tabs>
              <w:spacing w:after="0" w:line="360" w:lineRule="auto"/>
              <w:ind w:right="-108" w:firstLine="12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02B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 до 18-00 обед с 13-00 до 14-00</w:t>
            </w:r>
          </w:p>
        </w:tc>
      </w:tr>
      <w:tr w:rsidR="00435D7F" w:rsidRPr="00102B16" w:rsidTr="00F27579">
        <w:trPr>
          <w:jc w:val="center"/>
        </w:trPr>
        <w:tc>
          <w:tcPr>
            <w:tcW w:w="1155" w:type="pct"/>
            <w:shd w:val="clear" w:color="auto" w:fill="auto"/>
          </w:tcPr>
          <w:p w:rsidR="00435D7F" w:rsidRPr="00102B16" w:rsidRDefault="00435D7F" w:rsidP="00F27579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102B1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 w:rsidRPr="00102B1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</w:tcPr>
          <w:p w:rsidR="00435D7F" w:rsidRPr="00102B16" w:rsidRDefault="00435D7F" w:rsidP="00F27579">
            <w:pPr>
              <w:ind w:left="121"/>
              <w:rPr>
                <w:rFonts w:ascii="Times New Roman" w:hAnsi="Times New Roman" w:cs="Times New Roman"/>
                <w:sz w:val="24"/>
                <w:szCs w:val="24"/>
              </w:rPr>
            </w:pPr>
            <w:r w:rsidRPr="00102B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 до 18-00 обед с 13-00 до 14-00</w:t>
            </w:r>
          </w:p>
        </w:tc>
      </w:tr>
      <w:tr w:rsidR="00435D7F" w:rsidRPr="00102B16" w:rsidTr="00F27579">
        <w:trPr>
          <w:jc w:val="center"/>
        </w:trPr>
        <w:tc>
          <w:tcPr>
            <w:tcW w:w="1155" w:type="pct"/>
            <w:shd w:val="clear" w:color="auto" w:fill="auto"/>
          </w:tcPr>
          <w:p w:rsidR="00435D7F" w:rsidRPr="00102B16" w:rsidRDefault="00435D7F" w:rsidP="00F27579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102B1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102B1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</w:tcPr>
          <w:p w:rsidR="00435D7F" w:rsidRPr="00102B16" w:rsidRDefault="00435D7F" w:rsidP="00F27579">
            <w:pPr>
              <w:ind w:left="121"/>
              <w:rPr>
                <w:rFonts w:ascii="Times New Roman" w:hAnsi="Times New Roman" w:cs="Times New Roman"/>
                <w:sz w:val="24"/>
                <w:szCs w:val="24"/>
              </w:rPr>
            </w:pPr>
            <w:r w:rsidRPr="00102B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 до 18-00 обед с 13-00 до 14-00</w:t>
            </w:r>
          </w:p>
        </w:tc>
      </w:tr>
      <w:tr w:rsidR="00435D7F" w:rsidRPr="00102B16" w:rsidTr="00F27579">
        <w:trPr>
          <w:jc w:val="center"/>
        </w:trPr>
        <w:tc>
          <w:tcPr>
            <w:tcW w:w="1155" w:type="pct"/>
            <w:shd w:val="clear" w:color="auto" w:fill="auto"/>
          </w:tcPr>
          <w:p w:rsidR="00435D7F" w:rsidRPr="00102B16" w:rsidRDefault="00435D7F" w:rsidP="00F27579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102B1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lastRenderedPageBreak/>
              <w:t>Четверг</w:t>
            </w:r>
            <w:r w:rsidRPr="00102B1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</w:tcPr>
          <w:p w:rsidR="00435D7F" w:rsidRPr="00102B16" w:rsidRDefault="00435D7F" w:rsidP="00F27579">
            <w:pPr>
              <w:ind w:left="121"/>
              <w:rPr>
                <w:rFonts w:ascii="Times New Roman" w:hAnsi="Times New Roman" w:cs="Times New Roman"/>
                <w:sz w:val="24"/>
                <w:szCs w:val="24"/>
              </w:rPr>
            </w:pPr>
            <w:r w:rsidRPr="00102B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 до 18-00 обед с 13-00 до 14-00</w:t>
            </w:r>
          </w:p>
        </w:tc>
      </w:tr>
      <w:tr w:rsidR="00435D7F" w:rsidRPr="00102B16" w:rsidTr="00F27579">
        <w:trPr>
          <w:jc w:val="center"/>
        </w:trPr>
        <w:tc>
          <w:tcPr>
            <w:tcW w:w="1155" w:type="pct"/>
            <w:shd w:val="clear" w:color="auto" w:fill="auto"/>
          </w:tcPr>
          <w:p w:rsidR="00435D7F" w:rsidRPr="00102B16" w:rsidRDefault="00435D7F" w:rsidP="00F27579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102B1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</w:tcPr>
          <w:p w:rsidR="00435D7F" w:rsidRPr="00102B16" w:rsidRDefault="00435D7F" w:rsidP="00F27579">
            <w:pPr>
              <w:ind w:left="121"/>
              <w:rPr>
                <w:rFonts w:ascii="Times New Roman" w:hAnsi="Times New Roman" w:cs="Times New Roman"/>
                <w:sz w:val="24"/>
                <w:szCs w:val="24"/>
              </w:rPr>
            </w:pPr>
            <w:r w:rsidRPr="00102B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 до 18-00 обед с 13-00 до 14-00</w:t>
            </w:r>
          </w:p>
        </w:tc>
      </w:tr>
      <w:tr w:rsidR="00435D7F" w:rsidRPr="00102B16" w:rsidTr="00F27579">
        <w:trPr>
          <w:jc w:val="center"/>
        </w:trPr>
        <w:tc>
          <w:tcPr>
            <w:tcW w:w="1155" w:type="pct"/>
            <w:shd w:val="clear" w:color="auto" w:fill="auto"/>
          </w:tcPr>
          <w:p w:rsidR="00435D7F" w:rsidRPr="00102B16" w:rsidRDefault="00435D7F" w:rsidP="00F27579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102B1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35D7F" w:rsidRPr="00102B16" w:rsidRDefault="00435D7F" w:rsidP="00F27579">
            <w:pPr>
              <w:tabs>
                <w:tab w:val="left" w:pos="121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02B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Выходной день</w:t>
            </w:r>
          </w:p>
        </w:tc>
      </w:tr>
      <w:tr w:rsidR="00435D7F" w:rsidRPr="00102B16" w:rsidTr="00F27579">
        <w:trPr>
          <w:jc w:val="center"/>
        </w:trPr>
        <w:tc>
          <w:tcPr>
            <w:tcW w:w="1155" w:type="pct"/>
            <w:shd w:val="clear" w:color="auto" w:fill="auto"/>
          </w:tcPr>
          <w:p w:rsidR="00435D7F" w:rsidRPr="00102B16" w:rsidRDefault="00435D7F" w:rsidP="00F27579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102B1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35D7F" w:rsidRPr="00102B16" w:rsidRDefault="00435D7F" w:rsidP="00F27579">
            <w:pPr>
              <w:tabs>
                <w:tab w:val="left" w:pos="121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102B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Выходной день</w:t>
            </w:r>
          </w:p>
        </w:tc>
      </w:tr>
    </w:tbl>
    <w:p w:rsidR="00435D7F" w:rsidRPr="00102B16" w:rsidRDefault="00435D7F" w:rsidP="00435D7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102B16">
        <w:rPr>
          <w:rFonts w:ascii="Times New Roman" w:hAnsi="Times New Roman" w:cs="Times New Roman"/>
          <w:sz w:val="24"/>
          <w:szCs w:val="24"/>
        </w:rPr>
        <w:t>График приема заявителей в Управлении землепользования администрации Сергиево-Посадского муниципального района Московской области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13"/>
        <w:gridCol w:w="7034"/>
      </w:tblGrid>
      <w:tr w:rsidR="00435D7F" w:rsidRPr="00102B16" w:rsidTr="00F27579">
        <w:trPr>
          <w:jc w:val="center"/>
        </w:trPr>
        <w:tc>
          <w:tcPr>
            <w:tcW w:w="1155" w:type="pct"/>
            <w:shd w:val="clear" w:color="auto" w:fill="auto"/>
          </w:tcPr>
          <w:p w:rsidR="00435D7F" w:rsidRPr="00102B16" w:rsidRDefault="00435D7F" w:rsidP="00F27579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102B1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35D7F" w:rsidRPr="00102B16" w:rsidRDefault="00435D7F" w:rsidP="00F27579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02B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10-00 до 17-00 обед с 13-00 до 14-00</w:t>
            </w:r>
          </w:p>
        </w:tc>
      </w:tr>
      <w:tr w:rsidR="00435D7F" w:rsidRPr="00102B16" w:rsidTr="00F27579">
        <w:trPr>
          <w:jc w:val="center"/>
        </w:trPr>
        <w:tc>
          <w:tcPr>
            <w:tcW w:w="1155" w:type="pct"/>
            <w:shd w:val="clear" w:color="auto" w:fill="auto"/>
          </w:tcPr>
          <w:p w:rsidR="00435D7F" w:rsidRPr="00102B16" w:rsidRDefault="00435D7F" w:rsidP="00F27579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102B1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 w:rsidRPr="00102B1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35D7F" w:rsidRPr="00102B16" w:rsidRDefault="00435D7F" w:rsidP="00F27579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02B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435D7F" w:rsidRPr="00102B16" w:rsidTr="00F27579">
        <w:trPr>
          <w:jc w:val="center"/>
        </w:trPr>
        <w:tc>
          <w:tcPr>
            <w:tcW w:w="1155" w:type="pct"/>
            <w:shd w:val="clear" w:color="auto" w:fill="auto"/>
          </w:tcPr>
          <w:p w:rsidR="00435D7F" w:rsidRPr="00102B16" w:rsidRDefault="00435D7F" w:rsidP="00F27579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102B1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102B1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35D7F" w:rsidRPr="00102B16" w:rsidRDefault="00435D7F" w:rsidP="00F27579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02B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435D7F" w:rsidRPr="00102B16" w:rsidTr="00F27579">
        <w:trPr>
          <w:jc w:val="center"/>
        </w:trPr>
        <w:tc>
          <w:tcPr>
            <w:tcW w:w="1155" w:type="pct"/>
            <w:shd w:val="clear" w:color="auto" w:fill="auto"/>
          </w:tcPr>
          <w:p w:rsidR="00435D7F" w:rsidRPr="00102B16" w:rsidRDefault="00435D7F" w:rsidP="00F27579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102B1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102B1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35D7F" w:rsidRPr="00102B16" w:rsidRDefault="00435D7F" w:rsidP="00F27579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02B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10-00 до 17-00 обед с 13-00 до 14-00</w:t>
            </w:r>
          </w:p>
        </w:tc>
      </w:tr>
      <w:tr w:rsidR="00435D7F" w:rsidRPr="00102B16" w:rsidTr="00F27579">
        <w:trPr>
          <w:jc w:val="center"/>
        </w:trPr>
        <w:tc>
          <w:tcPr>
            <w:tcW w:w="1155" w:type="pct"/>
            <w:shd w:val="clear" w:color="auto" w:fill="auto"/>
          </w:tcPr>
          <w:p w:rsidR="00435D7F" w:rsidRPr="00102B16" w:rsidRDefault="00435D7F" w:rsidP="00F27579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102B1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35D7F" w:rsidRPr="00102B16" w:rsidRDefault="00435D7F" w:rsidP="00F27579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02B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435D7F" w:rsidRPr="00102B16" w:rsidTr="00F27579">
        <w:trPr>
          <w:jc w:val="center"/>
        </w:trPr>
        <w:tc>
          <w:tcPr>
            <w:tcW w:w="1155" w:type="pct"/>
            <w:shd w:val="clear" w:color="auto" w:fill="auto"/>
          </w:tcPr>
          <w:p w:rsidR="00435D7F" w:rsidRPr="00102B16" w:rsidRDefault="00435D7F" w:rsidP="00F27579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102B1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35D7F" w:rsidRPr="00102B16" w:rsidRDefault="00435D7F" w:rsidP="00F27579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02B1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</w:t>
            </w:r>
            <w:r w:rsidRPr="00102B1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ыходной день.</w:t>
            </w:r>
          </w:p>
        </w:tc>
      </w:tr>
      <w:tr w:rsidR="00435D7F" w:rsidRPr="00102B16" w:rsidTr="00F27579">
        <w:trPr>
          <w:jc w:val="center"/>
        </w:trPr>
        <w:tc>
          <w:tcPr>
            <w:tcW w:w="1155" w:type="pct"/>
            <w:shd w:val="clear" w:color="auto" w:fill="auto"/>
          </w:tcPr>
          <w:p w:rsidR="00435D7F" w:rsidRPr="00102B16" w:rsidRDefault="00435D7F" w:rsidP="00F27579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102B1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35D7F" w:rsidRPr="00102B16" w:rsidRDefault="00435D7F" w:rsidP="00F27579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102B1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</w:t>
            </w:r>
            <w:r w:rsidRPr="00102B1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ыходной день.</w:t>
            </w:r>
          </w:p>
        </w:tc>
      </w:tr>
    </w:tbl>
    <w:p w:rsidR="00435D7F" w:rsidRPr="00102B16" w:rsidRDefault="00435D7F" w:rsidP="00435D7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2B16">
        <w:rPr>
          <w:rFonts w:ascii="Times New Roman" w:hAnsi="Times New Roman" w:cs="Times New Roman"/>
          <w:sz w:val="24"/>
          <w:szCs w:val="24"/>
        </w:rPr>
        <w:t xml:space="preserve">Почтовый адрес </w:t>
      </w:r>
      <w:r w:rsidRPr="00102B16">
        <w:rPr>
          <w:rFonts w:ascii="Times New Roman" w:eastAsia="Times New Roman" w:hAnsi="Times New Roman" w:cs="Times New Roman"/>
          <w:sz w:val="24"/>
          <w:szCs w:val="24"/>
        </w:rPr>
        <w:t>141310, Московская область, город Сергиев Посад, Проспект Красной Армии, дом 169.</w:t>
      </w:r>
    </w:p>
    <w:p w:rsidR="00435D7F" w:rsidRPr="00102B16" w:rsidRDefault="00435D7F" w:rsidP="00435D7F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02B16">
        <w:rPr>
          <w:rFonts w:ascii="Times New Roman" w:hAnsi="Times New Roman" w:cs="Times New Roman"/>
          <w:sz w:val="24"/>
          <w:szCs w:val="24"/>
        </w:rPr>
        <w:t>Контактные телефоны: 8 (496) 551-51-78</w:t>
      </w:r>
      <w:r w:rsidRPr="00102B16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102B16">
        <w:rPr>
          <w:rFonts w:ascii="Times New Roman" w:hAnsi="Times New Roman" w:cs="Times New Roman"/>
          <w:sz w:val="24"/>
          <w:szCs w:val="24"/>
        </w:rPr>
        <w:t>8(496) 540-42-00</w:t>
      </w:r>
    </w:p>
    <w:p w:rsidR="00435D7F" w:rsidRPr="00102B16" w:rsidRDefault="00435D7F" w:rsidP="00435D7F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02B16">
        <w:rPr>
          <w:rFonts w:ascii="Times New Roman" w:hAnsi="Times New Roman" w:cs="Times New Roman"/>
          <w:sz w:val="24"/>
          <w:szCs w:val="24"/>
        </w:rPr>
        <w:t>Официальный сайт в сети Интернет</w:t>
      </w:r>
      <w:r w:rsidRPr="00102B16">
        <w:rPr>
          <w:rFonts w:ascii="Times New Roman" w:hAnsi="Times New Roman" w:cs="Times New Roman"/>
          <w:i/>
          <w:sz w:val="24"/>
          <w:szCs w:val="24"/>
        </w:rPr>
        <w:t xml:space="preserve">: </w:t>
      </w:r>
      <w:r w:rsidRPr="00102B16">
        <w:rPr>
          <w:rFonts w:ascii="Times New Roman" w:hAnsi="Times New Roman" w:cs="Times New Roman"/>
          <w:sz w:val="24"/>
          <w:szCs w:val="24"/>
        </w:rPr>
        <w:t>«</w:t>
      </w:r>
      <w:r w:rsidRPr="00102B16">
        <w:rPr>
          <w:rFonts w:ascii="Times New Roman" w:hAnsi="Times New Roman" w:cs="Times New Roman"/>
          <w:sz w:val="24"/>
          <w:szCs w:val="24"/>
          <w:lang w:val="en-US"/>
        </w:rPr>
        <w:t>www</w:t>
      </w:r>
      <w:r w:rsidRPr="00102B16">
        <w:rPr>
          <w:rFonts w:ascii="Times New Roman" w:hAnsi="Times New Roman" w:cs="Times New Roman"/>
          <w:sz w:val="24"/>
          <w:szCs w:val="24"/>
        </w:rPr>
        <w:t>.</w:t>
      </w:r>
      <w:r w:rsidRPr="00102B16">
        <w:rPr>
          <w:rFonts w:ascii="Times New Roman" w:hAnsi="Times New Roman" w:cs="Times New Roman"/>
          <w:sz w:val="24"/>
          <w:szCs w:val="24"/>
          <w:lang w:val="en-US"/>
        </w:rPr>
        <w:t>sergiev</w:t>
      </w:r>
      <w:r w:rsidRPr="00102B16">
        <w:rPr>
          <w:rFonts w:ascii="Times New Roman" w:hAnsi="Times New Roman" w:cs="Times New Roman"/>
          <w:sz w:val="24"/>
          <w:szCs w:val="24"/>
        </w:rPr>
        <w:t>-</w:t>
      </w:r>
      <w:r w:rsidRPr="00102B16">
        <w:rPr>
          <w:rFonts w:ascii="Times New Roman" w:hAnsi="Times New Roman" w:cs="Times New Roman"/>
          <w:sz w:val="24"/>
          <w:szCs w:val="24"/>
          <w:lang w:val="en-US"/>
        </w:rPr>
        <w:t>reg</w:t>
      </w:r>
      <w:r w:rsidRPr="00102B16">
        <w:rPr>
          <w:rFonts w:ascii="Times New Roman" w:hAnsi="Times New Roman" w:cs="Times New Roman"/>
          <w:sz w:val="24"/>
          <w:szCs w:val="24"/>
        </w:rPr>
        <w:t>.</w:t>
      </w:r>
      <w:r w:rsidRPr="00102B16">
        <w:rPr>
          <w:rFonts w:ascii="Times New Roman" w:hAnsi="Times New Roman" w:cs="Times New Roman"/>
          <w:sz w:val="24"/>
          <w:szCs w:val="24"/>
          <w:lang w:val="en-US"/>
        </w:rPr>
        <w:t>ru</w:t>
      </w:r>
      <w:r w:rsidRPr="00102B16">
        <w:rPr>
          <w:rFonts w:ascii="Times New Roman" w:hAnsi="Times New Roman" w:cs="Times New Roman"/>
          <w:sz w:val="24"/>
          <w:szCs w:val="24"/>
        </w:rPr>
        <w:t>»</w:t>
      </w:r>
    </w:p>
    <w:p w:rsidR="00D4495B" w:rsidRPr="00435D7F" w:rsidRDefault="00435D7F" w:rsidP="00435D7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102B16">
        <w:rPr>
          <w:rFonts w:ascii="Times New Roman" w:eastAsia="Times New Roman" w:hAnsi="Times New Roman" w:cs="Times New Roman"/>
          <w:sz w:val="24"/>
          <w:szCs w:val="24"/>
        </w:rPr>
        <w:t xml:space="preserve">Адрес электронной почты </w:t>
      </w:r>
      <w:r w:rsidRPr="00102B16">
        <w:rPr>
          <w:rFonts w:ascii="Times New Roman" w:hAnsi="Times New Roman" w:cs="Times New Roman"/>
          <w:sz w:val="24"/>
          <w:szCs w:val="24"/>
        </w:rPr>
        <w:t>Управления землепользования и Управления архитектуры и градостроительства администрации Сергиево-Посадского муниципального района Московской области</w:t>
      </w:r>
      <w:r w:rsidRPr="00102B1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2B16">
        <w:rPr>
          <w:rFonts w:ascii="Times New Roman" w:hAnsi="Times New Roman" w:cs="Times New Roman"/>
          <w:sz w:val="24"/>
          <w:szCs w:val="24"/>
        </w:rPr>
        <w:t xml:space="preserve">в сети Интернет: </w:t>
      </w:r>
      <w:hyperlink r:id="rId16" w:history="1">
        <w:r w:rsidRPr="00102B16">
          <w:rPr>
            <w:rStyle w:val="af5"/>
            <w:rFonts w:ascii="Times New Roman" w:hAnsi="Times New Roman" w:cs="Times New Roman"/>
            <w:sz w:val="24"/>
            <w:szCs w:val="24"/>
            <w:lang w:val="en-US"/>
          </w:rPr>
          <w:t>adm</w:t>
        </w:r>
        <w:r w:rsidRPr="00102B16">
          <w:rPr>
            <w:rStyle w:val="af5"/>
            <w:rFonts w:ascii="Times New Roman" w:hAnsi="Times New Roman" w:cs="Times New Roman"/>
            <w:sz w:val="24"/>
            <w:szCs w:val="24"/>
          </w:rPr>
          <w:t>@</w:t>
        </w:r>
        <w:r w:rsidRPr="00102B16">
          <w:rPr>
            <w:rStyle w:val="af5"/>
            <w:rFonts w:ascii="Times New Roman" w:hAnsi="Times New Roman" w:cs="Times New Roman"/>
            <w:sz w:val="24"/>
            <w:szCs w:val="24"/>
            <w:lang w:val="en-US"/>
          </w:rPr>
          <w:t>sergiev</w:t>
        </w:r>
        <w:r w:rsidRPr="00102B16">
          <w:rPr>
            <w:rStyle w:val="af5"/>
            <w:rFonts w:ascii="Times New Roman" w:hAnsi="Times New Roman" w:cs="Times New Roman"/>
            <w:sz w:val="24"/>
            <w:szCs w:val="24"/>
          </w:rPr>
          <w:t>-</w:t>
        </w:r>
        <w:r w:rsidRPr="00102B16">
          <w:rPr>
            <w:rStyle w:val="af5"/>
            <w:rFonts w:ascii="Times New Roman" w:hAnsi="Times New Roman" w:cs="Times New Roman"/>
            <w:sz w:val="24"/>
            <w:szCs w:val="24"/>
            <w:lang w:val="en-US"/>
          </w:rPr>
          <w:t>reg</w:t>
        </w:r>
        <w:r w:rsidRPr="00102B16">
          <w:rPr>
            <w:rStyle w:val="af5"/>
            <w:rFonts w:ascii="Times New Roman" w:hAnsi="Times New Roman" w:cs="Times New Roman"/>
            <w:sz w:val="24"/>
            <w:szCs w:val="24"/>
          </w:rPr>
          <w:t>.</w:t>
        </w:r>
        <w:r w:rsidRPr="00102B16">
          <w:rPr>
            <w:rStyle w:val="af5"/>
            <w:rFonts w:ascii="Times New Roman" w:hAnsi="Times New Roman" w:cs="Times New Roman"/>
            <w:sz w:val="24"/>
            <w:szCs w:val="24"/>
            <w:lang w:val="en-US"/>
          </w:rPr>
          <w:t>ru</w:t>
        </w:r>
      </w:hyperlink>
      <w:r>
        <w:rPr>
          <w:rStyle w:val="af5"/>
          <w:rFonts w:ascii="Times New Roman" w:hAnsi="Times New Roman" w:cs="Times New Roman"/>
          <w:sz w:val="24"/>
          <w:szCs w:val="24"/>
        </w:rPr>
        <w:t xml:space="preserve">, </w:t>
      </w:r>
      <w:r>
        <w:rPr>
          <w:rStyle w:val="af5"/>
          <w:rFonts w:ascii="Times New Roman" w:hAnsi="Times New Roman" w:cs="Times New Roman"/>
          <w:sz w:val="24"/>
          <w:szCs w:val="24"/>
          <w:lang w:val="en-US"/>
        </w:rPr>
        <w:t>opzu</w:t>
      </w:r>
      <w:r w:rsidRPr="00435D7F">
        <w:rPr>
          <w:rStyle w:val="af5"/>
          <w:rFonts w:ascii="Times New Roman" w:hAnsi="Times New Roman" w:cs="Times New Roman"/>
          <w:sz w:val="24"/>
          <w:szCs w:val="24"/>
        </w:rPr>
        <w:t>@</w:t>
      </w:r>
      <w:r>
        <w:rPr>
          <w:rStyle w:val="af5"/>
          <w:rFonts w:ascii="Times New Roman" w:hAnsi="Times New Roman" w:cs="Times New Roman"/>
          <w:sz w:val="24"/>
          <w:szCs w:val="24"/>
          <w:lang w:val="en-US"/>
        </w:rPr>
        <w:t>sergiev</w:t>
      </w:r>
      <w:r w:rsidRPr="00435D7F">
        <w:rPr>
          <w:rStyle w:val="af5"/>
          <w:rFonts w:ascii="Times New Roman" w:hAnsi="Times New Roman" w:cs="Times New Roman"/>
          <w:sz w:val="24"/>
          <w:szCs w:val="24"/>
        </w:rPr>
        <w:t>-</w:t>
      </w:r>
      <w:r>
        <w:rPr>
          <w:rStyle w:val="af5"/>
          <w:rFonts w:ascii="Times New Roman" w:hAnsi="Times New Roman" w:cs="Times New Roman"/>
          <w:sz w:val="24"/>
          <w:szCs w:val="24"/>
          <w:lang w:val="en-US"/>
        </w:rPr>
        <w:t>reg</w:t>
      </w:r>
      <w:r w:rsidRPr="00435D7F">
        <w:rPr>
          <w:rStyle w:val="af5"/>
          <w:rFonts w:ascii="Times New Roman" w:hAnsi="Times New Roman" w:cs="Times New Roman"/>
          <w:sz w:val="24"/>
          <w:szCs w:val="24"/>
        </w:rPr>
        <w:t>.</w:t>
      </w:r>
      <w:r>
        <w:rPr>
          <w:rStyle w:val="af5"/>
          <w:rFonts w:ascii="Times New Roman" w:hAnsi="Times New Roman" w:cs="Times New Roman"/>
          <w:sz w:val="24"/>
          <w:szCs w:val="24"/>
          <w:lang w:val="en-US"/>
        </w:rPr>
        <w:t>ru</w:t>
      </w:r>
      <w:r>
        <w:rPr>
          <w:rStyle w:val="af5"/>
          <w:rFonts w:ascii="Times New Roman" w:hAnsi="Times New Roman" w:cs="Times New Roman"/>
          <w:sz w:val="24"/>
          <w:szCs w:val="24"/>
        </w:rPr>
        <w:t>.</w:t>
      </w:r>
    </w:p>
    <w:p w:rsidR="00D4495B" w:rsidRPr="00F75D65" w:rsidRDefault="00D4495B" w:rsidP="00D4495B">
      <w:pPr>
        <w:pStyle w:val="a5"/>
        <w:widowControl w:val="0"/>
        <w:autoSpaceDE w:val="0"/>
        <w:autoSpaceDN w:val="0"/>
        <w:adjustRightInd w:val="0"/>
        <w:spacing w:before="60" w:after="60"/>
        <w:ind w:left="0" w:firstLine="709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D4495B" w:rsidRPr="00F75D65" w:rsidRDefault="00D4495B" w:rsidP="00D4495B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right"/>
        <w:outlineLvl w:val="2"/>
        <w:rPr>
          <w:rFonts w:ascii="Times New Roman" w:hAnsi="Times New Roman" w:cs="Times New Roman"/>
          <w:sz w:val="24"/>
          <w:szCs w:val="24"/>
        </w:rPr>
      </w:pPr>
    </w:p>
    <w:p w:rsidR="00D4495B" w:rsidRPr="00F75D65" w:rsidRDefault="00D4495B" w:rsidP="00D4495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hAnsi="Times New Roman" w:cs="Times New Roman"/>
          <w:sz w:val="24"/>
          <w:szCs w:val="24"/>
        </w:rPr>
        <w:sectPr w:rsidR="00D4495B" w:rsidRPr="00F75D65" w:rsidSect="00A22FFE">
          <w:footerReference w:type="default" r:id="rId17"/>
          <w:pgSz w:w="11907" w:h="16839" w:code="9"/>
          <w:pgMar w:top="1134" w:right="708" w:bottom="1134" w:left="1701" w:header="709" w:footer="709" w:gutter="0"/>
          <w:cols w:space="708"/>
          <w:docGrid w:linePitch="360"/>
        </w:sectPr>
      </w:pPr>
    </w:p>
    <w:p w:rsidR="0086328E" w:rsidRPr="00F75D65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</w:t>
      </w:r>
      <w:r w:rsidR="00D017E1">
        <w:rPr>
          <w:rFonts w:ascii="Times New Roman" w:eastAsia="Times New Roman" w:hAnsi="Times New Roman" w:cs="Times New Roman"/>
          <w:sz w:val="24"/>
          <w:szCs w:val="24"/>
        </w:rPr>
        <w:t> 2</w:t>
      </w:r>
    </w:p>
    <w:p w:rsidR="00E21D97" w:rsidRPr="00F75D65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573195" w:rsidRPr="00F75D65" w:rsidRDefault="0086328E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Образец заявления о предоставлении </w:t>
      </w:r>
      <w:r w:rsidR="00CE1497" w:rsidRPr="00F75D65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</w:t>
      </w:r>
      <w:r w:rsidR="00E21D97" w:rsidRPr="00F75D65">
        <w:rPr>
          <w:rFonts w:ascii="Times New Roman" w:eastAsia="Times New Roman" w:hAnsi="Times New Roman" w:cs="Times New Roman"/>
          <w:b/>
          <w:sz w:val="24"/>
          <w:szCs w:val="24"/>
        </w:rPr>
        <w:t>и</w:t>
      </w:r>
    </w:p>
    <w:p w:rsidR="00E11997" w:rsidRPr="00F75D65" w:rsidRDefault="00E11997" w:rsidP="00E119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8551FC" w:rsidRPr="00F75D65" w:rsidRDefault="008551FC" w:rsidP="008551FC">
      <w:pPr>
        <w:spacing w:after="0" w:line="240" w:lineRule="auto"/>
        <w:ind w:left="4536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Главе Администрации______________________</w:t>
      </w:r>
    </w:p>
    <w:p w:rsidR="008551FC" w:rsidRPr="00F75D65" w:rsidRDefault="008551FC" w:rsidP="008551FC">
      <w:pPr>
        <w:spacing w:after="0" w:line="240" w:lineRule="auto"/>
        <w:ind w:left="4536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_________________________________________ (</w:t>
      </w:r>
      <w:r w:rsidRPr="00F75D65">
        <w:rPr>
          <w:rFonts w:ascii="Times New Roman" w:hAnsi="Times New Roman" w:cs="Times New Roman"/>
          <w:i/>
          <w:sz w:val="24"/>
          <w:szCs w:val="24"/>
        </w:rPr>
        <w:t>указать наименование муниципального образования)</w:t>
      </w:r>
    </w:p>
    <w:p w:rsidR="008551FC" w:rsidRPr="00F75D65" w:rsidRDefault="008551FC" w:rsidP="008551FC">
      <w:pPr>
        <w:autoSpaceDE w:val="0"/>
        <w:autoSpaceDN w:val="0"/>
        <w:adjustRightInd w:val="0"/>
        <w:spacing w:after="0" w:line="240" w:lineRule="auto"/>
        <w:ind w:left="4536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_________________________________________</w:t>
      </w:r>
    </w:p>
    <w:p w:rsidR="008551FC" w:rsidRPr="00F75D65" w:rsidRDefault="008551FC" w:rsidP="008551FC">
      <w:pPr>
        <w:autoSpaceDE w:val="0"/>
        <w:autoSpaceDN w:val="0"/>
        <w:adjustRightInd w:val="0"/>
        <w:spacing w:after="0" w:line="240" w:lineRule="auto"/>
        <w:ind w:left="4536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(фамилия, имя, отчество заявителя)</w:t>
      </w:r>
    </w:p>
    <w:p w:rsidR="008551FC" w:rsidRPr="00F75D65" w:rsidRDefault="008551FC" w:rsidP="008551FC">
      <w:pPr>
        <w:autoSpaceDE w:val="0"/>
        <w:autoSpaceDN w:val="0"/>
        <w:adjustRightInd w:val="0"/>
        <w:spacing w:after="0" w:line="240" w:lineRule="auto"/>
        <w:ind w:left="4536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проживающего (ей) по адресу: _________________________________________</w:t>
      </w:r>
    </w:p>
    <w:p w:rsidR="008551FC" w:rsidRPr="00F75D65" w:rsidRDefault="008551FC" w:rsidP="008551FC">
      <w:pPr>
        <w:autoSpaceDE w:val="0"/>
        <w:autoSpaceDN w:val="0"/>
        <w:adjustRightInd w:val="0"/>
        <w:spacing w:after="0" w:line="240" w:lineRule="auto"/>
        <w:ind w:left="4536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_________________________________________ул. ______________________, дом № ______, кв. № ______</w:t>
      </w:r>
    </w:p>
    <w:p w:rsidR="008551FC" w:rsidRPr="00F75D65" w:rsidRDefault="008551FC" w:rsidP="008551FC">
      <w:pPr>
        <w:autoSpaceDE w:val="0"/>
        <w:autoSpaceDN w:val="0"/>
        <w:adjustRightInd w:val="0"/>
        <w:spacing w:after="0" w:line="240" w:lineRule="auto"/>
        <w:ind w:left="4536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контактный телефон: ______________________</w:t>
      </w:r>
    </w:p>
    <w:p w:rsidR="008551FC" w:rsidRPr="00F75D65" w:rsidRDefault="008551FC" w:rsidP="008551FC">
      <w:pPr>
        <w:autoSpaceDE w:val="0"/>
        <w:autoSpaceDN w:val="0"/>
        <w:adjustRightInd w:val="0"/>
        <w:spacing w:after="0" w:line="240" w:lineRule="auto"/>
        <w:ind w:left="4536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_________________________________________</w:t>
      </w:r>
    </w:p>
    <w:p w:rsidR="008551FC" w:rsidRPr="00F75D65" w:rsidRDefault="008551FC" w:rsidP="008551FC">
      <w:pPr>
        <w:spacing w:after="0" w:line="240" w:lineRule="auto"/>
        <w:ind w:left="4536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Представитель заявителя: </w:t>
      </w:r>
    </w:p>
    <w:p w:rsidR="008551FC" w:rsidRPr="00F75D65" w:rsidRDefault="008551FC" w:rsidP="008551FC">
      <w:pPr>
        <w:spacing w:after="0" w:line="240" w:lineRule="auto"/>
        <w:ind w:left="4536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_________________________________________</w:t>
      </w:r>
    </w:p>
    <w:p w:rsidR="008551FC" w:rsidRPr="00F75D65" w:rsidRDefault="008551FC" w:rsidP="008551FC">
      <w:pPr>
        <w:spacing w:after="0" w:line="240" w:lineRule="auto"/>
        <w:ind w:left="4536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i/>
          <w:sz w:val="24"/>
          <w:szCs w:val="24"/>
        </w:rPr>
        <w:t>_________________________________________</w:t>
      </w:r>
    </w:p>
    <w:p w:rsidR="008551FC" w:rsidRPr="00F75D65" w:rsidRDefault="008551FC" w:rsidP="008551FC">
      <w:pPr>
        <w:autoSpaceDE w:val="0"/>
        <w:autoSpaceDN w:val="0"/>
        <w:adjustRightInd w:val="0"/>
        <w:spacing w:after="0" w:line="240" w:lineRule="auto"/>
        <w:ind w:left="4536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(фамилия, имя, отчество</w:t>
      </w:r>
      <w:r w:rsidRPr="00F75D65">
        <w:rPr>
          <w:rFonts w:ascii="Times New Roman" w:eastAsia="Times New Roman" w:hAnsi="Times New Roman" w:cs="Times New Roman"/>
          <w:bCs/>
          <w:sz w:val="24"/>
          <w:szCs w:val="24"/>
        </w:rPr>
        <w:t>)</w:t>
      </w:r>
    </w:p>
    <w:p w:rsidR="008551FC" w:rsidRPr="00F75D65" w:rsidRDefault="008551FC" w:rsidP="008551FC">
      <w:pPr>
        <w:autoSpaceDE w:val="0"/>
        <w:autoSpaceDN w:val="0"/>
        <w:adjustRightInd w:val="0"/>
        <w:spacing w:after="0" w:line="240" w:lineRule="auto"/>
        <w:ind w:left="4536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действующий на основании ____________________</w:t>
      </w:r>
    </w:p>
    <w:p w:rsidR="008551FC" w:rsidRPr="00F75D65" w:rsidRDefault="008551FC" w:rsidP="008551FC">
      <w:pPr>
        <w:autoSpaceDE w:val="0"/>
        <w:autoSpaceDN w:val="0"/>
        <w:adjustRightInd w:val="0"/>
        <w:spacing w:after="0" w:line="240" w:lineRule="auto"/>
        <w:ind w:left="4536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</w:t>
      </w:r>
    </w:p>
    <w:p w:rsidR="008551FC" w:rsidRPr="00F75D65" w:rsidRDefault="008551FC" w:rsidP="008551FC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551FC" w:rsidRPr="00F75D65" w:rsidRDefault="008551FC" w:rsidP="008551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рошу предоставить земельный участок из категории земель – земли населенных пунктов, расположенный по адресу: _______________________________________________</w:t>
      </w:r>
    </w:p>
    <w:p w:rsidR="008551FC" w:rsidRPr="00F75D65" w:rsidRDefault="008551FC" w:rsidP="008551F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</w:t>
      </w:r>
    </w:p>
    <w:p w:rsidR="008551FC" w:rsidRPr="00F75D65" w:rsidRDefault="008551FC" w:rsidP="008551FC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(указать адрес (местоположение) испрашиваемого  земельного участка)</w:t>
      </w:r>
    </w:p>
    <w:p w:rsidR="008551FC" w:rsidRPr="00F75D65" w:rsidRDefault="008551FC" w:rsidP="008551F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общей площадью _____________ кв. м, с разрешенным использованием для индивидуального жилого строительства на праве аренды (в собственность) сроком на _________ месяцев / лет.</w:t>
      </w:r>
    </w:p>
    <w:p w:rsidR="008551FC" w:rsidRPr="00F75D65" w:rsidRDefault="008551FC" w:rsidP="008551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551FC" w:rsidRPr="00F75D65" w:rsidRDefault="008551FC" w:rsidP="008551FC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К заявлению прилагаются документы:</w:t>
      </w:r>
    </w:p>
    <w:p w:rsidR="008551FC" w:rsidRPr="00F75D65" w:rsidRDefault="008551FC" w:rsidP="008551FC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1. ____________________________________________________________________</w:t>
      </w:r>
    </w:p>
    <w:p w:rsidR="008551FC" w:rsidRPr="00F75D65" w:rsidRDefault="008551FC" w:rsidP="008551FC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2. ____________________________________________________________________</w:t>
      </w:r>
    </w:p>
    <w:p w:rsidR="00E11997" w:rsidRPr="00F75D65" w:rsidRDefault="00E11997" w:rsidP="00E1199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70083" w:rsidRPr="00F75D65" w:rsidRDefault="00670083" w:rsidP="00AC5407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670083" w:rsidRPr="00F75D65" w:rsidRDefault="00670083" w:rsidP="0067008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Результат муниципальной услуги выдать следующим способом:</w:t>
      </w:r>
    </w:p>
    <w:p w:rsidR="00670083" w:rsidRPr="00F75D65" w:rsidRDefault="00670083" w:rsidP="00670083">
      <w:pPr>
        <w:pStyle w:val="a5"/>
        <w:widowControl w:val="0"/>
        <w:numPr>
          <w:ilvl w:val="0"/>
          <w:numId w:val="11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осредством личного обращения в</w:t>
      </w:r>
      <w:r w:rsidR="00447928" w:rsidRPr="00F75D65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ю </w:t>
      </w:r>
      <w:r w:rsidR="00890AAF">
        <w:rPr>
          <w:rFonts w:ascii="Times New Roman" w:eastAsia="Times New Roman" w:hAnsi="Times New Roman" w:cs="Times New Roman"/>
          <w:sz w:val="24"/>
          <w:szCs w:val="24"/>
        </w:rPr>
        <w:t>Сергиево-Посадского</w:t>
      </w:r>
      <w:r w:rsidR="00447928" w:rsidRPr="00F75D65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го района Московской области</w:t>
      </w:r>
      <w:r w:rsidRPr="00F75D65">
        <w:rPr>
          <w:rFonts w:ascii="Times New Roman" w:eastAsia="Times New Roman" w:hAnsi="Times New Roman" w:cs="Times New Roman"/>
          <w:i/>
          <w:sz w:val="24"/>
          <w:szCs w:val="24"/>
        </w:rPr>
        <w:t>:</w:t>
      </w:r>
    </w:p>
    <w:p w:rsidR="00670083" w:rsidRPr="00F75D65" w:rsidRDefault="00670083" w:rsidP="00670083">
      <w:pPr>
        <w:pStyle w:val="a5"/>
        <w:widowControl w:val="0"/>
        <w:numPr>
          <w:ilvl w:val="0"/>
          <w:numId w:val="11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i/>
          <w:sz w:val="24"/>
          <w:szCs w:val="24"/>
        </w:rPr>
        <w:t xml:space="preserve">в форме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>электронного документа;</w:t>
      </w:r>
    </w:p>
    <w:p w:rsidR="00670083" w:rsidRPr="00F75D65" w:rsidRDefault="00670083" w:rsidP="00670083">
      <w:pPr>
        <w:pStyle w:val="a5"/>
        <w:widowControl w:val="0"/>
        <w:numPr>
          <w:ilvl w:val="0"/>
          <w:numId w:val="11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в форме документа на бумажном носителе;</w:t>
      </w:r>
    </w:p>
    <w:p w:rsidR="00670083" w:rsidRPr="00F75D65" w:rsidRDefault="00670083" w:rsidP="00670083">
      <w:pPr>
        <w:pStyle w:val="a5"/>
        <w:widowControl w:val="0"/>
        <w:autoSpaceDE w:val="0"/>
        <w:autoSpaceDN w:val="0"/>
        <w:adjustRightInd w:val="0"/>
        <w:spacing w:before="60" w:after="60"/>
        <w:ind w:left="1985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670083" w:rsidRPr="00F75D65" w:rsidRDefault="00670083" w:rsidP="00670083">
      <w:pPr>
        <w:pStyle w:val="a5"/>
        <w:widowControl w:val="0"/>
        <w:numPr>
          <w:ilvl w:val="0"/>
          <w:numId w:val="11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очтовым отправлением на адрес, указанный в заявлении (только на бумажном носителе);</w:t>
      </w:r>
    </w:p>
    <w:p w:rsidR="00670083" w:rsidRPr="00F75D65" w:rsidRDefault="00670083" w:rsidP="00670083">
      <w:pPr>
        <w:pStyle w:val="a5"/>
        <w:widowControl w:val="0"/>
        <w:numPr>
          <w:ilvl w:val="0"/>
          <w:numId w:val="11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отправлением по электронной почте (в форме электронного документа и только в случаях прямо предусмотренных в действующих нормативных 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lastRenderedPageBreak/>
        <w:t>правовых актах);</w:t>
      </w:r>
    </w:p>
    <w:p w:rsidR="00670083" w:rsidRPr="00F75D65" w:rsidRDefault="00670083" w:rsidP="00670083">
      <w:pPr>
        <w:pStyle w:val="a5"/>
        <w:widowControl w:val="0"/>
        <w:numPr>
          <w:ilvl w:val="0"/>
          <w:numId w:val="11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осредством личного обращения в многофункциональный центр (только на бумажном носителе);</w:t>
      </w:r>
    </w:p>
    <w:p w:rsidR="00670083" w:rsidRPr="00F75D65" w:rsidRDefault="00670083" w:rsidP="00670083">
      <w:pPr>
        <w:pStyle w:val="a5"/>
        <w:widowControl w:val="0"/>
        <w:numPr>
          <w:ilvl w:val="0"/>
          <w:numId w:val="11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осредством направления через Единый портал государственных и муниципальных услуг (только в форме электронного документа);</w:t>
      </w:r>
    </w:p>
    <w:p w:rsidR="00670083" w:rsidRPr="00F75D65" w:rsidRDefault="00670083" w:rsidP="00670083">
      <w:pPr>
        <w:pStyle w:val="a5"/>
        <w:widowControl w:val="0"/>
        <w:numPr>
          <w:ilvl w:val="0"/>
          <w:numId w:val="11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посредством направления через Портал государственных и муниципальных услуг (только в форме электронного документа).</w:t>
      </w:r>
    </w:p>
    <w:p w:rsidR="008551FC" w:rsidRPr="00F75D65" w:rsidRDefault="008551FC" w:rsidP="008551FC">
      <w:pPr>
        <w:widowControl w:val="0"/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551FC" w:rsidRPr="00F75D65" w:rsidRDefault="008551FC" w:rsidP="008551F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8551FC" w:rsidRPr="00F75D65" w:rsidRDefault="008551FC" w:rsidP="008551F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8551FC" w:rsidRPr="00F75D65" w:rsidRDefault="008551FC" w:rsidP="008551F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«______» _____________________20___г.</w:t>
      </w:r>
      <w:r w:rsidRPr="00F75D65">
        <w:rPr>
          <w:rFonts w:ascii="Times New Roman" w:eastAsia="Times New Roman" w:hAnsi="Times New Roman" w:cs="Times New Roman"/>
          <w:sz w:val="24"/>
          <w:szCs w:val="24"/>
        </w:rPr>
        <w:tab/>
      </w:r>
      <w:r w:rsidRPr="00F75D65">
        <w:rPr>
          <w:rFonts w:ascii="Times New Roman" w:eastAsia="Times New Roman" w:hAnsi="Times New Roman" w:cs="Times New Roman"/>
          <w:sz w:val="24"/>
          <w:szCs w:val="24"/>
        </w:rPr>
        <w:tab/>
      </w:r>
      <w:r w:rsidRPr="00F75D65">
        <w:rPr>
          <w:rFonts w:ascii="Times New Roman" w:eastAsia="Times New Roman" w:hAnsi="Times New Roman" w:cs="Times New Roman"/>
          <w:sz w:val="24"/>
          <w:szCs w:val="24"/>
        </w:rPr>
        <w:tab/>
        <w:t>________________________</w:t>
      </w:r>
    </w:p>
    <w:p w:rsidR="008551FC" w:rsidRPr="00F75D65" w:rsidRDefault="008551FC" w:rsidP="008551FC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ab/>
      </w:r>
      <w:r w:rsidRPr="00F75D65">
        <w:rPr>
          <w:rFonts w:ascii="Times New Roman" w:eastAsia="Times New Roman" w:hAnsi="Times New Roman" w:cs="Times New Roman"/>
          <w:sz w:val="24"/>
          <w:szCs w:val="24"/>
        </w:rPr>
        <w:tab/>
      </w:r>
      <w:r w:rsidRPr="00F75D65">
        <w:rPr>
          <w:rFonts w:ascii="Times New Roman" w:eastAsia="Times New Roman" w:hAnsi="Times New Roman" w:cs="Times New Roman"/>
          <w:sz w:val="24"/>
          <w:szCs w:val="24"/>
        </w:rPr>
        <w:tab/>
      </w:r>
      <w:r w:rsidRPr="00F75D65">
        <w:rPr>
          <w:rFonts w:ascii="Times New Roman" w:eastAsia="Times New Roman" w:hAnsi="Times New Roman" w:cs="Times New Roman"/>
          <w:sz w:val="24"/>
          <w:szCs w:val="24"/>
        </w:rPr>
        <w:tab/>
      </w:r>
      <w:r w:rsidRPr="00F75D65">
        <w:rPr>
          <w:rFonts w:ascii="Times New Roman" w:eastAsia="Times New Roman" w:hAnsi="Times New Roman" w:cs="Times New Roman"/>
          <w:sz w:val="24"/>
          <w:szCs w:val="24"/>
        </w:rPr>
        <w:tab/>
      </w:r>
      <w:r w:rsidRPr="00F75D65">
        <w:rPr>
          <w:rFonts w:ascii="Times New Roman" w:eastAsia="Times New Roman" w:hAnsi="Times New Roman" w:cs="Times New Roman"/>
          <w:sz w:val="24"/>
          <w:szCs w:val="24"/>
        </w:rPr>
        <w:tab/>
      </w:r>
      <w:r w:rsidRPr="00F75D65">
        <w:rPr>
          <w:rFonts w:ascii="Times New Roman" w:eastAsia="Times New Roman" w:hAnsi="Times New Roman" w:cs="Times New Roman"/>
          <w:sz w:val="24"/>
          <w:szCs w:val="24"/>
        </w:rPr>
        <w:tab/>
        <w:t xml:space="preserve">                              (подпись заявителя)</w:t>
      </w:r>
    </w:p>
    <w:p w:rsidR="008551FC" w:rsidRPr="00F75D65" w:rsidRDefault="008551FC" w:rsidP="008551FC">
      <w:pPr>
        <w:rPr>
          <w:rFonts w:ascii="Times New Roman" w:eastAsia="Times New Roman" w:hAnsi="Times New Roman" w:cs="Times New Roman"/>
          <w:sz w:val="24"/>
          <w:szCs w:val="24"/>
        </w:rPr>
      </w:pPr>
    </w:p>
    <w:p w:rsidR="00447928" w:rsidRPr="00F75D65" w:rsidRDefault="00447928" w:rsidP="008551FC">
      <w:pPr>
        <w:rPr>
          <w:rFonts w:ascii="Times New Roman" w:eastAsia="Times New Roman" w:hAnsi="Times New Roman" w:cs="Times New Roman"/>
          <w:sz w:val="24"/>
          <w:szCs w:val="24"/>
        </w:rPr>
      </w:pPr>
    </w:p>
    <w:p w:rsidR="00447928" w:rsidRPr="00F75D65" w:rsidRDefault="00447928" w:rsidP="008551FC">
      <w:pPr>
        <w:rPr>
          <w:rFonts w:ascii="Times New Roman" w:eastAsia="Times New Roman" w:hAnsi="Times New Roman" w:cs="Times New Roman"/>
          <w:sz w:val="24"/>
          <w:szCs w:val="24"/>
        </w:rPr>
      </w:pPr>
    </w:p>
    <w:p w:rsidR="00447928" w:rsidRPr="00F75D65" w:rsidRDefault="00447928" w:rsidP="008551FC">
      <w:pPr>
        <w:rPr>
          <w:rFonts w:ascii="Times New Roman" w:eastAsia="Times New Roman" w:hAnsi="Times New Roman" w:cs="Times New Roman"/>
          <w:sz w:val="24"/>
          <w:szCs w:val="24"/>
        </w:rPr>
      </w:pPr>
    </w:p>
    <w:p w:rsidR="00447928" w:rsidRPr="00F75D65" w:rsidRDefault="00447928" w:rsidP="008551FC">
      <w:pPr>
        <w:rPr>
          <w:rFonts w:ascii="Times New Roman" w:eastAsia="Times New Roman" w:hAnsi="Times New Roman" w:cs="Times New Roman"/>
          <w:sz w:val="24"/>
          <w:szCs w:val="24"/>
        </w:rPr>
      </w:pPr>
    </w:p>
    <w:p w:rsidR="00670083" w:rsidRPr="00F75D65" w:rsidRDefault="00670083" w:rsidP="008551FC">
      <w:pPr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&lt;Обратная сторона заявления&gt;&gt;</w:t>
      </w:r>
    </w:p>
    <w:p w:rsidR="00670083" w:rsidRPr="00F75D65" w:rsidRDefault="00670083" w:rsidP="0067008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670083" w:rsidRPr="00F75D65" w:rsidRDefault="00670083" w:rsidP="0067008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н</w:t>
      </w:r>
    </w:p>
    <w:p w:rsidR="00670083" w:rsidRPr="00F75D65" w:rsidRDefault="00670083" w:rsidP="0067008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670083" w:rsidRPr="00F75D65" w:rsidRDefault="00670083" w:rsidP="0067008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 xml:space="preserve">    _____________            __________________________________________</w:t>
      </w:r>
    </w:p>
    <w:p w:rsidR="00670083" w:rsidRPr="00F75D65" w:rsidRDefault="00670083" w:rsidP="0067008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sz w:val="24"/>
          <w:szCs w:val="24"/>
        </w:rPr>
        <w:t>(подпись заявителя)                         (Ф.И.О. заявителя, полностью)</w:t>
      </w:r>
    </w:p>
    <w:p w:rsidR="008551FC" w:rsidRPr="00F75D65" w:rsidRDefault="008551FC">
      <w:pPr>
        <w:rPr>
          <w:rFonts w:ascii="Times New Roman" w:eastAsia="Times New Roman" w:hAnsi="Times New Roman" w:cs="Times New Roman"/>
          <w:b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br w:type="page"/>
      </w:r>
    </w:p>
    <w:p w:rsidR="008551FC" w:rsidRPr="00F75D65" w:rsidRDefault="00D017E1" w:rsidP="008551F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3</w:t>
      </w:r>
    </w:p>
    <w:p w:rsidR="008551FC" w:rsidRPr="00F75D65" w:rsidRDefault="008551FC" w:rsidP="008551F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БЛОК-СХЕМА </w:t>
      </w:r>
    </w:p>
    <w:p w:rsidR="00AC7D44" w:rsidRPr="00F75D65" w:rsidRDefault="008551FC" w:rsidP="00AC7D44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F75D65">
        <w:rPr>
          <w:rFonts w:ascii="Times New Roman" w:eastAsia="Times New Roman" w:hAnsi="Times New Roman" w:cs="Times New Roman"/>
          <w:b/>
          <w:sz w:val="24"/>
          <w:szCs w:val="24"/>
        </w:rPr>
        <w:t xml:space="preserve">предоставления муниципальной услуги  </w:t>
      </w:r>
      <w:r w:rsidR="00AC7D44" w:rsidRPr="00F75D65">
        <w:rPr>
          <w:rFonts w:ascii="Times New Roman" w:eastAsia="PMingLiU" w:hAnsi="Times New Roman" w:cs="Times New Roman"/>
          <w:b/>
          <w:bCs/>
          <w:sz w:val="24"/>
          <w:szCs w:val="24"/>
        </w:rPr>
        <w:t>по предоставлению земельных участков, находящихся в муниципальной собственности или государственная собственность на которые не разграничена, для индивидуального жилищного строительства</w:t>
      </w:r>
    </w:p>
    <w:p w:rsidR="008551FC" w:rsidRPr="00F75D65" w:rsidRDefault="008551FC" w:rsidP="008551F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670083" w:rsidRPr="00F75D65" w:rsidRDefault="00447928" w:rsidP="008551FC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75D65">
        <w:rPr>
          <w:rFonts w:ascii="Times New Roman" w:hAnsi="Times New Roman" w:cs="Times New Roman"/>
          <w:sz w:val="24"/>
          <w:szCs w:val="24"/>
          <w:highlight w:val="magenta"/>
        </w:rPr>
        <w:object w:dxaOrig="10879" w:dyaOrig="159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592.5pt" o:ole="" filled="t" fillcolor="white [3212]">
            <v:imagedata r:id="rId18" o:title=""/>
          </v:shape>
          <o:OLEObject Type="Embed" ProgID="Visio.Drawing.11" ShapeID="_x0000_i1025" DrawAspect="Content" ObjectID="_1481528341" r:id="rId19"/>
        </w:object>
      </w:r>
    </w:p>
    <w:sectPr w:rsidR="00670083" w:rsidRPr="00F75D65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A0399" w:rsidRDefault="00EA0399" w:rsidP="001C0680">
      <w:pPr>
        <w:spacing w:after="0" w:line="240" w:lineRule="auto"/>
      </w:pPr>
      <w:r>
        <w:separator/>
      </w:r>
    </w:p>
  </w:endnote>
  <w:endnote w:type="continuationSeparator" w:id="0">
    <w:p w:rsidR="00EA0399" w:rsidRDefault="00EA0399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altName w:val="Times New Roman"/>
    <w:charset w:val="00"/>
    <w:family w:val="roman"/>
    <w:pitch w:val="default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7579" w:rsidRDefault="00F27579" w:rsidP="001C0680">
    <w:pPr>
      <w:pStyle w:val="af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7579" w:rsidRDefault="00F27579" w:rsidP="001C0680">
    <w:pPr>
      <w:pStyle w:val="af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A0399" w:rsidRDefault="00EA0399" w:rsidP="001C0680">
      <w:pPr>
        <w:spacing w:after="0" w:line="240" w:lineRule="auto"/>
      </w:pPr>
      <w:r>
        <w:separator/>
      </w:r>
    </w:p>
  </w:footnote>
  <w:footnote w:type="continuationSeparator" w:id="0">
    <w:p w:rsidR="00EA0399" w:rsidRDefault="00EA0399" w:rsidP="001C0680">
      <w:pPr>
        <w:spacing w:after="0" w:line="240" w:lineRule="auto"/>
      </w:pPr>
      <w:r>
        <w:continuationSeparator/>
      </w:r>
    </w:p>
  </w:footnote>
  <w:footnote w:id="1">
    <w:p w:rsidR="00F27579" w:rsidRPr="00D11758" w:rsidRDefault="00F27579" w:rsidP="004111AD">
      <w:pPr>
        <w:pStyle w:val="af2"/>
        <w:jc w:val="both"/>
        <w:rPr>
          <w:rFonts w:ascii="Times New Roman" w:hAnsi="Times New Roman" w:cs="Times New Roman"/>
        </w:rPr>
      </w:pPr>
      <w:r>
        <w:rPr>
          <w:rStyle w:val="af4"/>
        </w:rPr>
        <w:footnoteRef/>
      </w:r>
      <w:r>
        <w:t xml:space="preserve"> </w:t>
      </w:r>
      <w:r w:rsidRPr="00D11758">
        <w:rPr>
          <w:rFonts w:ascii="Times New Roman" w:hAnsi="Times New Roman" w:cs="Times New Roman"/>
        </w:rPr>
        <w:t xml:space="preserve">При подаче документов, </w:t>
      </w:r>
      <w:r>
        <w:rPr>
          <w:rFonts w:ascii="Times New Roman" w:hAnsi="Times New Roman" w:cs="Times New Roman"/>
        </w:rPr>
        <w:t xml:space="preserve">при </w:t>
      </w:r>
      <w:r w:rsidRPr="0024173F">
        <w:rPr>
          <w:rFonts w:ascii="Times New Roman" w:hAnsi="Times New Roman" w:cs="Times New Roman"/>
        </w:rPr>
        <w:t xml:space="preserve">участии в </w:t>
      </w:r>
      <w:r>
        <w:rPr>
          <w:rFonts w:ascii="Times New Roman" w:hAnsi="Times New Roman" w:cs="Times New Roman"/>
        </w:rPr>
        <w:t>аукционе,</w:t>
      </w:r>
      <w:r w:rsidRPr="0024173F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при </w:t>
      </w:r>
      <w:r w:rsidRPr="00D11758">
        <w:rPr>
          <w:rFonts w:ascii="Times New Roman" w:hAnsi="Times New Roman" w:cs="Times New Roman"/>
        </w:rPr>
        <w:t xml:space="preserve">получении </w:t>
      </w:r>
      <w:r w:rsidRPr="0024173F">
        <w:rPr>
          <w:rFonts w:ascii="Times New Roman" w:hAnsi="Times New Roman" w:cs="Times New Roman"/>
        </w:rPr>
        <w:t>результата предоставления муниципальной услуги</w:t>
      </w:r>
      <w:r w:rsidRPr="00D11758">
        <w:rPr>
          <w:rFonts w:ascii="Times New Roman" w:hAnsi="Times New Roman" w:cs="Times New Roman"/>
        </w:rPr>
        <w:t xml:space="preserve"> 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5F0B4E"/>
    <w:multiLevelType w:val="hybridMultilevel"/>
    <w:tmpl w:val="7A28BC6E"/>
    <w:lvl w:ilvl="0" w:tplc="00FAD1D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B6F406D"/>
    <w:multiLevelType w:val="hybridMultilevel"/>
    <w:tmpl w:val="BD3AFE74"/>
    <w:lvl w:ilvl="0" w:tplc="04AA61E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4F8462C"/>
    <w:multiLevelType w:val="multilevel"/>
    <w:tmpl w:val="614E5116"/>
    <w:lvl w:ilvl="0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>
      <w:start w:val="1"/>
      <w:numFmt w:val="decimal"/>
      <w:isLgl/>
      <w:lvlText w:val="%2)"/>
      <w:lvlJc w:val="left"/>
      <w:pPr>
        <w:ind w:left="2134" w:hanging="1425"/>
      </w:pPr>
      <w:rPr>
        <w:rFonts w:ascii="Times New Roman" w:eastAsia="Times New Roman" w:hAnsi="Times New Roman" w:cs="Times New Roman"/>
      </w:rPr>
    </w:lvl>
    <w:lvl w:ilvl="2">
      <w:start w:val="1"/>
      <w:numFmt w:val="decimal"/>
      <w:isLgl/>
      <w:lvlText w:val="%1.%2.%3."/>
      <w:lvlJc w:val="left"/>
      <w:pPr>
        <w:ind w:left="2275" w:hanging="142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16" w:hanging="142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57" w:hanging="142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13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1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35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56" w:hanging="2160"/>
      </w:pPr>
      <w:rPr>
        <w:rFonts w:hint="default"/>
      </w:rPr>
    </w:lvl>
  </w:abstractNum>
  <w:abstractNum w:abstractNumId="4">
    <w:nsid w:val="4309780A"/>
    <w:multiLevelType w:val="hybridMultilevel"/>
    <w:tmpl w:val="BB4037F8"/>
    <w:lvl w:ilvl="0" w:tplc="0A965BDA">
      <w:start w:val="1"/>
      <w:numFmt w:val="bullet"/>
      <w:lvlText w:val="-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4AC52E43"/>
    <w:multiLevelType w:val="multilevel"/>
    <w:tmpl w:val="614E5116"/>
    <w:lvl w:ilvl="0">
      <w:start w:val="1"/>
      <w:numFmt w:val="decimal"/>
      <w:lvlText w:val="%1."/>
      <w:lvlJc w:val="left"/>
      <w:pPr>
        <w:tabs>
          <w:tab w:val="num" w:pos="1998"/>
        </w:tabs>
        <w:ind w:left="1998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>
      <w:start w:val="1"/>
      <w:numFmt w:val="decimal"/>
      <w:isLgl/>
      <w:lvlText w:val="%2)"/>
      <w:lvlJc w:val="left"/>
      <w:pPr>
        <w:ind w:left="2134" w:hanging="1425"/>
      </w:pPr>
      <w:rPr>
        <w:rFonts w:ascii="Times New Roman" w:eastAsia="Times New Roman" w:hAnsi="Times New Roman" w:cs="Times New Roman"/>
      </w:rPr>
    </w:lvl>
    <w:lvl w:ilvl="2">
      <w:start w:val="1"/>
      <w:numFmt w:val="decimal"/>
      <w:isLgl/>
      <w:lvlText w:val="%1.%2.%3."/>
      <w:lvlJc w:val="left"/>
      <w:pPr>
        <w:ind w:left="2275" w:hanging="142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16" w:hanging="142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57" w:hanging="142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13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1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35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56" w:hanging="2160"/>
      </w:pPr>
      <w:rPr>
        <w:rFonts w:hint="default"/>
      </w:rPr>
    </w:lvl>
  </w:abstractNum>
  <w:abstractNum w:abstractNumId="6">
    <w:nsid w:val="4E857FB3"/>
    <w:multiLevelType w:val="hybridMultilevel"/>
    <w:tmpl w:val="6C48A294"/>
    <w:lvl w:ilvl="0" w:tplc="890032C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500062C1"/>
    <w:multiLevelType w:val="hybridMultilevel"/>
    <w:tmpl w:val="B1629FBE"/>
    <w:lvl w:ilvl="0" w:tplc="0A965BDA">
      <w:start w:val="1"/>
      <w:numFmt w:val="bullet"/>
      <w:lvlText w:val="-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50CB34B9"/>
    <w:multiLevelType w:val="multilevel"/>
    <w:tmpl w:val="614E5116"/>
    <w:lvl w:ilvl="0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>
      <w:start w:val="1"/>
      <w:numFmt w:val="decimal"/>
      <w:isLgl/>
      <w:lvlText w:val="%2)"/>
      <w:lvlJc w:val="left"/>
      <w:pPr>
        <w:ind w:left="2134" w:hanging="1425"/>
      </w:pPr>
      <w:rPr>
        <w:rFonts w:ascii="Times New Roman" w:eastAsia="Times New Roman" w:hAnsi="Times New Roman" w:cs="Times New Roman"/>
      </w:rPr>
    </w:lvl>
    <w:lvl w:ilvl="2">
      <w:start w:val="1"/>
      <w:numFmt w:val="decimal"/>
      <w:isLgl/>
      <w:lvlText w:val="%1.%2.%3."/>
      <w:lvlJc w:val="left"/>
      <w:pPr>
        <w:ind w:left="2275" w:hanging="142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16" w:hanging="142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57" w:hanging="142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13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1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35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56" w:hanging="2160"/>
      </w:pPr>
      <w:rPr>
        <w:rFonts w:hint="default"/>
      </w:rPr>
    </w:lvl>
  </w:abstractNum>
  <w:abstractNum w:abstractNumId="9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53B46E17"/>
    <w:multiLevelType w:val="multilevel"/>
    <w:tmpl w:val="DA929E50"/>
    <w:lvl w:ilvl="0">
      <w:start w:val="1"/>
      <w:numFmt w:val="upperRoman"/>
      <w:pStyle w:val="a0"/>
      <w:lvlText w:val="%1."/>
      <w:lvlJc w:val="right"/>
      <w:pPr>
        <w:tabs>
          <w:tab w:val="num" w:pos="720"/>
        </w:tabs>
        <w:ind w:left="720" w:hanging="18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tabs>
          <w:tab w:val="num" w:pos="960"/>
        </w:tabs>
        <w:ind w:left="96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260"/>
        </w:tabs>
        <w:ind w:left="1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260"/>
        </w:tabs>
        <w:ind w:left="12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620"/>
        </w:tabs>
        <w:ind w:left="16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620"/>
        </w:tabs>
        <w:ind w:left="16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980"/>
        </w:tabs>
        <w:ind w:left="19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980"/>
        </w:tabs>
        <w:ind w:left="19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340"/>
        </w:tabs>
        <w:ind w:left="2340" w:hanging="1800"/>
      </w:pPr>
      <w:rPr>
        <w:rFonts w:hint="default"/>
      </w:rPr>
    </w:lvl>
  </w:abstractNum>
  <w:abstractNum w:abstractNumId="12">
    <w:nsid w:val="6FE44EEC"/>
    <w:multiLevelType w:val="hybridMultilevel"/>
    <w:tmpl w:val="B26C66C8"/>
    <w:lvl w:ilvl="0" w:tplc="0A965BDA">
      <w:start w:val="1"/>
      <w:numFmt w:val="bullet"/>
      <w:lvlText w:val="-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7243"/>
        </w:tabs>
        <w:ind w:left="724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>
    <w:nsid w:val="762E124B"/>
    <w:multiLevelType w:val="hybridMultilevel"/>
    <w:tmpl w:val="FED025FA"/>
    <w:lvl w:ilvl="0" w:tplc="CD68BC1C">
      <w:start w:val="1"/>
      <w:numFmt w:val="decimal"/>
      <w:lvlText w:val="%1)"/>
      <w:lvlJc w:val="left"/>
      <w:pPr>
        <w:ind w:left="1069" w:hanging="360"/>
      </w:pPr>
      <w:rPr>
        <w:rFonts w:eastAsia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5"/>
  </w:num>
  <w:num w:numId="2">
    <w:abstractNumId w:val="9"/>
  </w:num>
  <w:num w:numId="3">
    <w:abstractNumId w:val="10"/>
  </w:num>
  <w:num w:numId="4">
    <w:abstractNumId w:val="0"/>
  </w:num>
  <w:num w:numId="5">
    <w:abstractNumId w:val="12"/>
  </w:num>
  <w:num w:numId="6">
    <w:abstractNumId w:val="6"/>
  </w:num>
  <w:num w:numId="7">
    <w:abstractNumId w:val="14"/>
  </w:num>
  <w:num w:numId="8">
    <w:abstractNumId w:val="7"/>
  </w:num>
  <w:num w:numId="9">
    <w:abstractNumId w:val="4"/>
  </w:num>
  <w:num w:numId="10">
    <w:abstractNumId w:val="11"/>
  </w:num>
  <w:num w:numId="11">
    <w:abstractNumId w:val="2"/>
  </w:num>
  <w:num w:numId="12">
    <w:abstractNumId w:val="8"/>
  </w:num>
  <w:num w:numId="13">
    <w:abstractNumId w:val="3"/>
  </w:num>
  <w:num w:numId="14">
    <w:abstractNumId w:val="1"/>
  </w:num>
  <w:num w:numId="15">
    <w:abstractNumId w:val="13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328E"/>
    <w:rsid w:val="00002046"/>
    <w:rsid w:val="00004E02"/>
    <w:rsid w:val="00010626"/>
    <w:rsid w:val="00011E9D"/>
    <w:rsid w:val="0001224A"/>
    <w:rsid w:val="00012C1E"/>
    <w:rsid w:val="000155C2"/>
    <w:rsid w:val="0002102E"/>
    <w:rsid w:val="00021D8E"/>
    <w:rsid w:val="000269E4"/>
    <w:rsid w:val="00060241"/>
    <w:rsid w:val="00060F9F"/>
    <w:rsid w:val="00063525"/>
    <w:rsid w:val="0007567A"/>
    <w:rsid w:val="000758E9"/>
    <w:rsid w:val="0008043F"/>
    <w:rsid w:val="000838F2"/>
    <w:rsid w:val="00084158"/>
    <w:rsid w:val="00085494"/>
    <w:rsid w:val="00095A12"/>
    <w:rsid w:val="000A31F2"/>
    <w:rsid w:val="000A4561"/>
    <w:rsid w:val="000A5937"/>
    <w:rsid w:val="000A5F51"/>
    <w:rsid w:val="000B6D2A"/>
    <w:rsid w:val="000D0B83"/>
    <w:rsid w:val="000D3C3C"/>
    <w:rsid w:val="000D76F1"/>
    <w:rsid w:val="000D79C0"/>
    <w:rsid w:val="000E268F"/>
    <w:rsid w:val="000F0FAA"/>
    <w:rsid w:val="00102866"/>
    <w:rsid w:val="0010407F"/>
    <w:rsid w:val="001109B0"/>
    <w:rsid w:val="001117BE"/>
    <w:rsid w:val="00124122"/>
    <w:rsid w:val="001273E4"/>
    <w:rsid w:val="00131C0E"/>
    <w:rsid w:val="001354D5"/>
    <w:rsid w:val="00137140"/>
    <w:rsid w:val="0014577F"/>
    <w:rsid w:val="001477F0"/>
    <w:rsid w:val="0015127B"/>
    <w:rsid w:val="001565A0"/>
    <w:rsid w:val="00160032"/>
    <w:rsid w:val="00160265"/>
    <w:rsid w:val="0016050F"/>
    <w:rsid w:val="001605BC"/>
    <w:rsid w:val="00166D1D"/>
    <w:rsid w:val="00173867"/>
    <w:rsid w:val="00174757"/>
    <w:rsid w:val="00185938"/>
    <w:rsid w:val="0019478B"/>
    <w:rsid w:val="001A2CF1"/>
    <w:rsid w:val="001A4A89"/>
    <w:rsid w:val="001A5971"/>
    <w:rsid w:val="001B3014"/>
    <w:rsid w:val="001B6372"/>
    <w:rsid w:val="001C0680"/>
    <w:rsid w:val="001C2633"/>
    <w:rsid w:val="001C5E57"/>
    <w:rsid w:val="001D0BA9"/>
    <w:rsid w:val="001E3A00"/>
    <w:rsid w:val="001E4368"/>
    <w:rsid w:val="001E502F"/>
    <w:rsid w:val="001E7817"/>
    <w:rsid w:val="001F23D6"/>
    <w:rsid w:val="001F5A1C"/>
    <w:rsid w:val="001F5CAB"/>
    <w:rsid w:val="001F7AE4"/>
    <w:rsid w:val="002019AA"/>
    <w:rsid w:val="002021E8"/>
    <w:rsid w:val="002128CF"/>
    <w:rsid w:val="00220D5F"/>
    <w:rsid w:val="00233D2E"/>
    <w:rsid w:val="0023626D"/>
    <w:rsid w:val="00236B10"/>
    <w:rsid w:val="0023721F"/>
    <w:rsid w:val="0024507A"/>
    <w:rsid w:val="00255130"/>
    <w:rsid w:val="0025575D"/>
    <w:rsid w:val="0026072E"/>
    <w:rsid w:val="00270048"/>
    <w:rsid w:val="002716DA"/>
    <w:rsid w:val="00271E15"/>
    <w:rsid w:val="00273597"/>
    <w:rsid w:val="00275F8E"/>
    <w:rsid w:val="002810B9"/>
    <w:rsid w:val="00285655"/>
    <w:rsid w:val="00287499"/>
    <w:rsid w:val="002874E0"/>
    <w:rsid w:val="002A1110"/>
    <w:rsid w:val="002A7C31"/>
    <w:rsid w:val="002B0F19"/>
    <w:rsid w:val="002B331B"/>
    <w:rsid w:val="002B34CB"/>
    <w:rsid w:val="002C6867"/>
    <w:rsid w:val="002E43F4"/>
    <w:rsid w:val="002E600D"/>
    <w:rsid w:val="002E6C54"/>
    <w:rsid w:val="002F2E5B"/>
    <w:rsid w:val="0030300F"/>
    <w:rsid w:val="00306BB8"/>
    <w:rsid w:val="003100F0"/>
    <w:rsid w:val="00311327"/>
    <w:rsid w:val="00312AFF"/>
    <w:rsid w:val="00315910"/>
    <w:rsid w:val="00321B75"/>
    <w:rsid w:val="0032374E"/>
    <w:rsid w:val="0033668B"/>
    <w:rsid w:val="003458A9"/>
    <w:rsid w:val="003530A4"/>
    <w:rsid w:val="00354AFD"/>
    <w:rsid w:val="00364295"/>
    <w:rsid w:val="003901E6"/>
    <w:rsid w:val="003925DD"/>
    <w:rsid w:val="00392715"/>
    <w:rsid w:val="0039743A"/>
    <w:rsid w:val="003A4CB9"/>
    <w:rsid w:val="003B72ED"/>
    <w:rsid w:val="003C153C"/>
    <w:rsid w:val="003C7342"/>
    <w:rsid w:val="003D0AEA"/>
    <w:rsid w:val="003D2084"/>
    <w:rsid w:val="003E3D92"/>
    <w:rsid w:val="003F0013"/>
    <w:rsid w:val="00402BCE"/>
    <w:rsid w:val="00406A66"/>
    <w:rsid w:val="004111AD"/>
    <w:rsid w:val="00420C05"/>
    <w:rsid w:val="00430A87"/>
    <w:rsid w:val="00431725"/>
    <w:rsid w:val="00431803"/>
    <w:rsid w:val="00435D7F"/>
    <w:rsid w:val="00437272"/>
    <w:rsid w:val="00443FDE"/>
    <w:rsid w:val="0044410F"/>
    <w:rsid w:val="00447928"/>
    <w:rsid w:val="00450B51"/>
    <w:rsid w:val="00460B4E"/>
    <w:rsid w:val="00464229"/>
    <w:rsid w:val="00466507"/>
    <w:rsid w:val="0046790C"/>
    <w:rsid w:val="004711E7"/>
    <w:rsid w:val="0047234F"/>
    <w:rsid w:val="00475325"/>
    <w:rsid w:val="00475A36"/>
    <w:rsid w:val="004776A2"/>
    <w:rsid w:val="00482432"/>
    <w:rsid w:val="004843A4"/>
    <w:rsid w:val="0048758F"/>
    <w:rsid w:val="004911B4"/>
    <w:rsid w:val="00491C63"/>
    <w:rsid w:val="00493524"/>
    <w:rsid w:val="00493B7A"/>
    <w:rsid w:val="00494015"/>
    <w:rsid w:val="004A327A"/>
    <w:rsid w:val="004A51FD"/>
    <w:rsid w:val="004B034D"/>
    <w:rsid w:val="004B0A1A"/>
    <w:rsid w:val="004B4602"/>
    <w:rsid w:val="004B7CCE"/>
    <w:rsid w:val="004C0F3B"/>
    <w:rsid w:val="004C3B60"/>
    <w:rsid w:val="004C3D68"/>
    <w:rsid w:val="004F1F74"/>
    <w:rsid w:val="004F4FFF"/>
    <w:rsid w:val="005059A7"/>
    <w:rsid w:val="00505FA0"/>
    <w:rsid w:val="00507F51"/>
    <w:rsid w:val="00512ECF"/>
    <w:rsid w:val="0052147D"/>
    <w:rsid w:val="00524C19"/>
    <w:rsid w:val="0052607D"/>
    <w:rsid w:val="00531ABE"/>
    <w:rsid w:val="00537CBD"/>
    <w:rsid w:val="00550909"/>
    <w:rsid w:val="00554095"/>
    <w:rsid w:val="0055675D"/>
    <w:rsid w:val="00572FA8"/>
    <w:rsid w:val="00573195"/>
    <w:rsid w:val="005749CD"/>
    <w:rsid w:val="005756EA"/>
    <w:rsid w:val="00577770"/>
    <w:rsid w:val="005815EA"/>
    <w:rsid w:val="00583885"/>
    <w:rsid w:val="00590AC3"/>
    <w:rsid w:val="00593DA6"/>
    <w:rsid w:val="005A25B7"/>
    <w:rsid w:val="005B1FFF"/>
    <w:rsid w:val="005B460E"/>
    <w:rsid w:val="005C3798"/>
    <w:rsid w:val="005E0D58"/>
    <w:rsid w:val="005E6F72"/>
    <w:rsid w:val="005F130C"/>
    <w:rsid w:val="005F679E"/>
    <w:rsid w:val="0060000A"/>
    <w:rsid w:val="006124B9"/>
    <w:rsid w:val="00615A31"/>
    <w:rsid w:val="0062496D"/>
    <w:rsid w:val="00627336"/>
    <w:rsid w:val="00640FE6"/>
    <w:rsid w:val="006478E2"/>
    <w:rsid w:val="006574EF"/>
    <w:rsid w:val="00660D5A"/>
    <w:rsid w:val="00666E27"/>
    <w:rsid w:val="00667A86"/>
    <w:rsid w:val="00670083"/>
    <w:rsid w:val="00671ABE"/>
    <w:rsid w:val="00673D1B"/>
    <w:rsid w:val="0068173A"/>
    <w:rsid w:val="00682945"/>
    <w:rsid w:val="00686385"/>
    <w:rsid w:val="006A6228"/>
    <w:rsid w:val="006A7E66"/>
    <w:rsid w:val="006B6D09"/>
    <w:rsid w:val="006B789C"/>
    <w:rsid w:val="006C2353"/>
    <w:rsid w:val="006C2C60"/>
    <w:rsid w:val="006C3CC6"/>
    <w:rsid w:val="006D321B"/>
    <w:rsid w:val="006E1D8C"/>
    <w:rsid w:val="006E5061"/>
    <w:rsid w:val="006F2EEF"/>
    <w:rsid w:val="006F5C3E"/>
    <w:rsid w:val="006F71B5"/>
    <w:rsid w:val="00701D1F"/>
    <w:rsid w:val="00712281"/>
    <w:rsid w:val="00712600"/>
    <w:rsid w:val="007214B8"/>
    <w:rsid w:val="00725D93"/>
    <w:rsid w:val="007316B7"/>
    <w:rsid w:val="00744C03"/>
    <w:rsid w:val="00751052"/>
    <w:rsid w:val="007825BC"/>
    <w:rsid w:val="00784907"/>
    <w:rsid w:val="00785A1B"/>
    <w:rsid w:val="00785CD2"/>
    <w:rsid w:val="0079573A"/>
    <w:rsid w:val="007A06B9"/>
    <w:rsid w:val="007A63D3"/>
    <w:rsid w:val="007B2438"/>
    <w:rsid w:val="007B4E69"/>
    <w:rsid w:val="007B5891"/>
    <w:rsid w:val="007B7CD7"/>
    <w:rsid w:val="007C297F"/>
    <w:rsid w:val="007D18D6"/>
    <w:rsid w:val="007D2E73"/>
    <w:rsid w:val="007D7FC4"/>
    <w:rsid w:val="007E11F9"/>
    <w:rsid w:val="007E442B"/>
    <w:rsid w:val="007F2B19"/>
    <w:rsid w:val="007F2F0E"/>
    <w:rsid w:val="008045CA"/>
    <w:rsid w:val="008075C7"/>
    <w:rsid w:val="008122B1"/>
    <w:rsid w:val="00826244"/>
    <w:rsid w:val="00832DD4"/>
    <w:rsid w:val="0083572D"/>
    <w:rsid w:val="00836AA7"/>
    <w:rsid w:val="008414A7"/>
    <w:rsid w:val="00842F24"/>
    <w:rsid w:val="00844EE8"/>
    <w:rsid w:val="00851E06"/>
    <w:rsid w:val="008551FC"/>
    <w:rsid w:val="0086328E"/>
    <w:rsid w:val="008638D7"/>
    <w:rsid w:val="0087469A"/>
    <w:rsid w:val="00881ACC"/>
    <w:rsid w:val="00886D7F"/>
    <w:rsid w:val="0088725B"/>
    <w:rsid w:val="00890AAF"/>
    <w:rsid w:val="008A29B0"/>
    <w:rsid w:val="008C3FEE"/>
    <w:rsid w:val="008C659B"/>
    <w:rsid w:val="008C78F9"/>
    <w:rsid w:val="008D07A6"/>
    <w:rsid w:val="008D6D4D"/>
    <w:rsid w:val="008D7BFE"/>
    <w:rsid w:val="008E06EB"/>
    <w:rsid w:val="008E3216"/>
    <w:rsid w:val="008E6406"/>
    <w:rsid w:val="008E70AC"/>
    <w:rsid w:val="008E7A9B"/>
    <w:rsid w:val="00901620"/>
    <w:rsid w:val="009045EB"/>
    <w:rsid w:val="00952F87"/>
    <w:rsid w:val="00953D72"/>
    <w:rsid w:val="00954793"/>
    <w:rsid w:val="0097645B"/>
    <w:rsid w:val="009A249C"/>
    <w:rsid w:val="009A2C18"/>
    <w:rsid w:val="009A4CD9"/>
    <w:rsid w:val="009D6DFB"/>
    <w:rsid w:val="009D76DF"/>
    <w:rsid w:val="009E2170"/>
    <w:rsid w:val="009E7297"/>
    <w:rsid w:val="009F3819"/>
    <w:rsid w:val="00A01E6B"/>
    <w:rsid w:val="00A0420C"/>
    <w:rsid w:val="00A0654A"/>
    <w:rsid w:val="00A06C31"/>
    <w:rsid w:val="00A20845"/>
    <w:rsid w:val="00A21D62"/>
    <w:rsid w:val="00A22146"/>
    <w:rsid w:val="00A22FFE"/>
    <w:rsid w:val="00A30DFF"/>
    <w:rsid w:val="00A3476E"/>
    <w:rsid w:val="00A4069C"/>
    <w:rsid w:val="00A45312"/>
    <w:rsid w:val="00A4637F"/>
    <w:rsid w:val="00A46574"/>
    <w:rsid w:val="00A643CC"/>
    <w:rsid w:val="00A66138"/>
    <w:rsid w:val="00A71EB2"/>
    <w:rsid w:val="00A75452"/>
    <w:rsid w:val="00A81BA6"/>
    <w:rsid w:val="00A84A61"/>
    <w:rsid w:val="00A872F6"/>
    <w:rsid w:val="00A90931"/>
    <w:rsid w:val="00A909D4"/>
    <w:rsid w:val="00A93B76"/>
    <w:rsid w:val="00A951D7"/>
    <w:rsid w:val="00A97CEA"/>
    <w:rsid w:val="00AB304C"/>
    <w:rsid w:val="00AC0B1C"/>
    <w:rsid w:val="00AC12AD"/>
    <w:rsid w:val="00AC5407"/>
    <w:rsid w:val="00AC77E7"/>
    <w:rsid w:val="00AC7D44"/>
    <w:rsid w:val="00AD0D2F"/>
    <w:rsid w:val="00AD3BD1"/>
    <w:rsid w:val="00AD533E"/>
    <w:rsid w:val="00AD5D4F"/>
    <w:rsid w:val="00AE33B8"/>
    <w:rsid w:val="00AE66D2"/>
    <w:rsid w:val="00AE6883"/>
    <w:rsid w:val="00AE7F22"/>
    <w:rsid w:val="00AF5FA7"/>
    <w:rsid w:val="00B01AE8"/>
    <w:rsid w:val="00B01B9F"/>
    <w:rsid w:val="00B14CEF"/>
    <w:rsid w:val="00B221CF"/>
    <w:rsid w:val="00B23D6E"/>
    <w:rsid w:val="00B246DF"/>
    <w:rsid w:val="00B26F09"/>
    <w:rsid w:val="00B32DFE"/>
    <w:rsid w:val="00B36A25"/>
    <w:rsid w:val="00B44221"/>
    <w:rsid w:val="00B47C18"/>
    <w:rsid w:val="00B51941"/>
    <w:rsid w:val="00B51E44"/>
    <w:rsid w:val="00B56440"/>
    <w:rsid w:val="00B6071E"/>
    <w:rsid w:val="00B620C3"/>
    <w:rsid w:val="00B6283C"/>
    <w:rsid w:val="00B66B61"/>
    <w:rsid w:val="00B735D8"/>
    <w:rsid w:val="00B80C9E"/>
    <w:rsid w:val="00B826C6"/>
    <w:rsid w:val="00B8516A"/>
    <w:rsid w:val="00B92960"/>
    <w:rsid w:val="00B92AD3"/>
    <w:rsid w:val="00BA320C"/>
    <w:rsid w:val="00BA3DD9"/>
    <w:rsid w:val="00BA5D3D"/>
    <w:rsid w:val="00BB32A1"/>
    <w:rsid w:val="00BB611E"/>
    <w:rsid w:val="00BC0D05"/>
    <w:rsid w:val="00BC1C40"/>
    <w:rsid w:val="00BD01C0"/>
    <w:rsid w:val="00BD17B8"/>
    <w:rsid w:val="00BD2034"/>
    <w:rsid w:val="00BD4AC9"/>
    <w:rsid w:val="00BD6A77"/>
    <w:rsid w:val="00BE2E23"/>
    <w:rsid w:val="00BF0839"/>
    <w:rsid w:val="00BF4CEA"/>
    <w:rsid w:val="00C02AC6"/>
    <w:rsid w:val="00C1259A"/>
    <w:rsid w:val="00C165D0"/>
    <w:rsid w:val="00C2015D"/>
    <w:rsid w:val="00C24147"/>
    <w:rsid w:val="00C32371"/>
    <w:rsid w:val="00C341E2"/>
    <w:rsid w:val="00C343B9"/>
    <w:rsid w:val="00C400BA"/>
    <w:rsid w:val="00C42D64"/>
    <w:rsid w:val="00C44FBB"/>
    <w:rsid w:val="00C46D4B"/>
    <w:rsid w:val="00C51D9B"/>
    <w:rsid w:val="00C573E4"/>
    <w:rsid w:val="00C63AC2"/>
    <w:rsid w:val="00C66EA8"/>
    <w:rsid w:val="00C701CE"/>
    <w:rsid w:val="00C92CFE"/>
    <w:rsid w:val="00C9409E"/>
    <w:rsid w:val="00CA4750"/>
    <w:rsid w:val="00CD5D72"/>
    <w:rsid w:val="00CD7C08"/>
    <w:rsid w:val="00CE1497"/>
    <w:rsid w:val="00CE2535"/>
    <w:rsid w:val="00CE2AB1"/>
    <w:rsid w:val="00CE5078"/>
    <w:rsid w:val="00CE655E"/>
    <w:rsid w:val="00CF0D0C"/>
    <w:rsid w:val="00CF2493"/>
    <w:rsid w:val="00CF40A6"/>
    <w:rsid w:val="00CF4F25"/>
    <w:rsid w:val="00D017E1"/>
    <w:rsid w:val="00D0252C"/>
    <w:rsid w:val="00D031B9"/>
    <w:rsid w:val="00D1487D"/>
    <w:rsid w:val="00D1761F"/>
    <w:rsid w:val="00D21C1A"/>
    <w:rsid w:val="00D24100"/>
    <w:rsid w:val="00D30012"/>
    <w:rsid w:val="00D348B7"/>
    <w:rsid w:val="00D42512"/>
    <w:rsid w:val="00D445B8"/>
    <w:rsid w:val="00D4495B"/>
    <w:rsid w:val="00D51688"/>
    <w:rsid w:val="00D54DE7"/>
    <w:rsid w:val="00D606D1"/>
    <w:rsid w:val="00D62510"/>
    <w:rsid w:val="00D635AD"/>
    <w:rsid w:val="00D641AA"/>
    <w:rsid w:val="00D71135"/>
    <w:rsid w:val="00D829FE"/>
    <w:rsid w:val="00D8768C"/>
    <w:rsid w:val="00D971D4"/>
    <w:rsid w:val="00D97564"/>
    <w:rsid w:val="00DB4FA5"/>
    <w:rsid w:val="00DC2CE6"/>
    <w:rsid w:val="00DC4A85"/>
    <w:rsid w:val="00DC4FCA"/>
    <w:rsid w:val="00DC6A22"/>
    <w:rsid w:val="00DC7800"/>
    <w:rsid w:val="00DF4AAF"/>
    <w:rsid w:val="00E05C00"/>
    <w:rsid w:val="00E11997"/>
    <w:rsid w:val="00E13934"/>
    <w:rsid w:val="00E202A6"/>
    <w:rsid w:val="00E21D97"/>
    <w:rsid w:val="00E339CA"/>
    <w:rsid w:val="00E355F6"/>
    <w:rsid w:val="00E35EF2"/>
    <w:rsid w:val="00E37042"/>
    <w:rsid w:val="00E37AE5"/>
    <w:rsid w:val="00E574F2"/>
    <w:rsid w:val="00E65C34"/>
    <w:rsid w:val="00E66929"/>
    <w:rsid w:val="00E7499E"/>
    <w:rsid w:val="00E7508F"/>
    <w:rsid w:val="00E92F9B"/>
    <w:rsid w:val="00EA0399"/>
    <w:rsid w:val="00EB2BCA"/>
    <w:rsid w:val="00EB3C4C"/>
    <w:rsid w:val="00EB4E9A"/>
    <w:rsid w:val="00EC16A4"/>
    <w:rsid w:val="00EC34C1"/>
    <w:rsid w:val="00EC618A"/>
    <w:rsid w:val="00ED2A45"/>
    <w:rsid w:val="00EE16D5"/>
    <w:rsid w:val="00EE18D4"/>
    <w:rsid w:val="00EE2CA2"/>
    <w:rsid w:val="00EE6D8A"/>
    <w:rsid w:val="00EE74B9"/>
    <w:rsid w:val="00EF0B82"/>
    <w:rsid w:val="00EF451D"/>
    <w:rsid w:val="00EF60C7"/>
    <w:rsid w:val="00F10137"/>
    <w:rsid w:val="00F11B10"/>
    <w:rsid w:val="00F178D4"/>
    <w:rsid w:val="00F22040"/>
    <w:rsid w:val="00F22816"/>
    <w:rsid w:val="00F27579"/>
    <w:rsid w:val="00F311C9"/>
    <w:rsid w:val="00F35E8B"/>
    <w:rsid w:val="00F50C28"/>
    <w:rsid w:val="00F50F8F"/>
    <w:rsid w:val="00F5304F"/>
    <w:rsid w:val="00F53A5B"/>
    <w:rsid w:val="00F616A8"/>
    <w:rsid w:val="00F63513"/>
    <w:rsid w:val="00F66435"/>
    <w:rsid w:val="00F72838"/>
    <w:rsid w:val="00F75D65"/>
    <w:rsid w:val="00F855FD"/>
    <w:rsid w:val="00FA5437"/>
    <w:rsid w:val="00FA5A4D"/>
    <w:rsid w:val="00FB13C3"/>
    <w:rsid w:val="00FB58FA"/>
    <w:rsid w:val="00FB721C"/>
    <w:rsid w:val="00FB7E3C"/>
    <w:rsid w:val="00FD2642"/>
    <w:rsid w:val="00FE1FA9"/>
    <w:rsid w:val="00FE5EC4"/>
    <w:rsid w:val="00FF079C"/>
    <w:rsid w:val="00FF67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94FE510B-1ACA-45E5-92E8-A39850143B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1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7">
    <w:name w:val="heading 7"/>
    <w:basedOn w:val="a1"/>
    <w:next w:val="a1"/>
    <w:link w:val="70"/>
    <w:uiPriority w:val="99"/>
    <w:qFormat/>
    <w:rsid w:val="00D97564"/>
    <w:pPr>
      <w:spacing w:before="240" w:after="60" w:line="240" w:lineRule="auto"/>
      <w:outlineLvl w:val="6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2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5">
    <w:name w:val="List Paragraph"/>
    <w:basedOn w:val="a1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1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6">
    <w:name w:val="Balloon Text"/>
    <w:basedOn w:val="a1"/>
    <w:link w:val="a7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2"/>
    <w:link w:val="a6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8">
    <w:name w:val="annotation reference"/>
    <w:basedOn w:val="a2"/>
    <w:uiPriority w:val="99"/>
    <w:semiHidden/>
    <w:unhideWhenUsed/>
    <w:rsid w:val="006574EF"/>
    <w:rPr>
      <w:sz w:val="16"/>
      <w:szCs w:val="16"/>
    </w:rPr>
  </w:style>
  <w:style w:type="paragraph" w:styleId="a9">
    <w:name w:val="annotation text"/>
    <w:basedOn w:val="a1"/>
    <w:link w:val="aa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2"/>
    <w:link w:val="a9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6574EF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2"/>
    <w:rsid w:val="002021E8"/>
  </w:style>
  <w:style w:type="character" w:customStyle="1" w:styleId="u">
    <w:name w:val="u"/>
    <w:basedOn w:val="a2"/>
    <w:rsid w:val="002021E8"/>
  </w:style>
  <w:style w:type="character" w:customStyle="1" w:styleId="ConsPlusNormal0">
    <w:name w:val="ConsPlusNormal Знак"/>
    <w:basedOn w:val="a2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d">
    <w:name w:val="header"/>
    <w:basedOn w:val="a1"/>
    <w:link w:val="ae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2"/>
    <w:link w:val="ad"/>
    <w:uiPriority w:val="99"/>
    <w:rsid w:val="001C0680"/>
    <w:rPr>
      <w:rFonts w:eastAsiaTheme="minorEastAsia"/>
      <w:lang w:eastAsia="ru-RU"/>
    </w:rPr>
  </w:style>
  <w:style w:type="paragraph" w:styleId="af">
    <w:name w:val="footer"/>
    <w:basedOn w:val="a1"/>
    <w:link w:val="af0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2"/>
    <w:link w:val="af"/>
    <w:uiPriority w:val="99"/>
    <w:rsid w:val="001C0680"/>
    <w:rPr>
      <w:rFonts w:eastAsiaTheme="minorEastAsia"/>
      <w:lang w:eastAsia="ru-RU"/>
    </w:rPr>
  </w:style>
  <w:style w:type="paragraph" w:customStyle="1" w:styleId="ConsPlusTitle">
    <w:name w:val="ConsPlusTitle"/>
    <w:rsid w:val="004776A2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</w:rPr>
  </w:style>
  <w:style w:type="character" w:customStyle="1" w:styleId="70">
    <w:name w:val="Заголовок 7 Знак"/>
    <w:basedOn w:val="a2"/>
    <w:link w:val="7"/>
    <w:uiPriority w:val="99"/>
    <w:rsid w:val="00D9756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1">
    <w:name w:val="Normal (Web)"/>
    <w:basedOn w:val="a1"/>
    <w:uiPriority w:val="99"/>
    <w:rsid w:val="004A327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0">
    <w:name w:val="Знак Знак Знак Знак Знак Знак"/>
    <w:basedOn w:val="a1"/>
    <w:rsid w:val="00E11997"/>
    <w:pPr>
      <w:widowControl w:val="0"/>
      <w:numPr>
        <w:numId w:val="10"/>
      </w:numPr>
      <w:adjustRightInd w:val="0"/>
      <w:spacing w:after="160" w:line="240" w:lineRule="exact"/>
      <w:jc w:val="center"/>
    </w:pPr>
    <w:rPr>
      <w:rFonts w:ascii="Times New Roman" w:eastAsia="Times New Roman" w:hAnsi="Times New Roman" w:cs="Times New Roman"/>
      <w:b/>
      <w:bCs/>
      <w:i/>
      <w:iCs/>
      <w:sz w:val="28"/>
      <w:szCs w:val="28"/>
      <w:lang w:val="en-GB" w:eastAsia="en-US"/>
    </w:rPr>
  </w:style>
  <w:style w:type="paragraph" w:styleId="af2">
    <w:name w:val="footnote text"/>
    <w:basedOn w:val="a1"/>
    <w:link w:val="af3"/>
    <w:uiPriority w:val="99"/>
    <w:semiHidden/>
    <w:unhideWhenUsed/>
    <w:rsid w:val="004B4602"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basedOn w:val="a2"/>
    <w:link w:val="af2"/>
    <w:uiPriority w:val="99"/>
    <w:semiHidden/>
    <w:rsid w:val="004B4602"/>
    <w:rPr>
      <w:sz w:val="20"/>
      <w:szCs w:val="20"/>
    </w:rPr>
  </w:style>
  <w:style w:type="character" w:styleId="af4">
    <w:name w:val="footnote reference"/>
    <w:basedOn w:val="a2"/>
    <w:uiPriority w:val="99"/>
    <w:semiHidden/>
    <w:unhideWhenUsed/>
    <w:rsid w:val="004B4602"/>
    <w:rPr>
      <w:vertAlign w:val="superscript"/>
    </w:rPr>
  </w:style>
  <w:style w:type="character" w:styleId="af5">
    <w:name w:val="Hyperlink"/>
    <w:basedOn w:val="a2"/>
    <w:uiPriority w:val="99"/>
    <w:unhideWhenUsed/>
    <w:rsid w:val="00D4495B"/>
    <w:rPr>
      <w:color w:val="0000FF" w:themeColor="hyperlink"/>
      <w:u w:val="single"/>
    </w:rPr>
  </w:style>
  <w:style w:type="paragraph" w:styleId="af6">
    <w:name w:val="Body Text Indent"/>
    <w:basedOn w:val="a1"/>
    <w:link w:val="af7"/>
    <w:rsid w:val="00D4495B"/>
    <w:pPr>
      <w:suppressAutoHyphens/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af7">
    <w:name w:val="Основной текст с отступом Знак"/>
    <w:basedOn w:val="a2"/>
    <w:link w:val="af6"/>
    <w:rsid w:val="00D4495B"/>
    <w:rPr>
      <w:rFonts w:ascii="Times New Roman" w:eastAsia="Times New Roman" w:hAnsi="Times New Roman" w:cs="Times New Roman"/>
      <w:sz w:val="24"/>
      <w:szCs w:val="24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913DA85F84408EB41D507008F3C22275FC368479EF74B5DBFF51579698Q1mAN" TargetMode="External"/><Relationship Id="rId13" Type="http://schemas.openxmlformats.org/officeDocument/2006/relationships/hyperlink" Target="consultantplus://offline/ref=E315252BDC0AD0963268E7F8A7D7F72EF7C52E8EA0C4631B0D39E1D45D490E9D50F3EACF07C94F92tA3FJ" TargetMode="External"/><Relationship Id="rId18" Type="http://schemas.openxmlformats.org/officeDocument/2006/relationships/image" Target="media/image1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://yandex.ru/clck/jsredir?from=yandex.ru%3Byandsearch%3Bweb%3B%3B&amp;text=63-%D1%84%D0%B7%20%D0%BE%D0%B1%20%D1%8D%D0%BB%D0%B5%D0%BA%D1%82%D1%80%D0%BE%D0%BD%D0%BD%D0%BE%D0%B9%20%D0%BF%D0%BE%D0%B4%D0%BF%D0%B8%D1%81%D0%B8&amp;uuid=&amp;state=AiuY0DBWFJ4ePaEse6rgeAjgs2pI3DW99KUdgowt9XtO8xHuNro5yZmnfAM-5RtYXpjSkoKP1r9B7ahS6Fz9VuSkO1w2XfwZpyMVgc4DEfm5A0XV6dwX_Lq1T4tX9E0ofTKrgBBx2W3fCrwW5MAUOU5UVDjiPyXp-coMJm_xNvsGMQGRosgnTtlFX8gvudFt13t6R55vhQPS4pAnK3_MYQEwTh05hWDRhacbrVC8887aJKnytg8CEKw2dcSm6xKx0s-Oco9Y8VuLLaZV77d7Q4sHGfflsHZn&amp;data=UlNrNmk5WktYejR0eWJFYk1LdmtxaEhOSDNtZ0gtX25fT3FFamtyaEZqZUFod21qa2Nsanc4Q3BZZG9MTVQ3ZFFiQjhMSXB5S0ttWm1xcnJ6aWFYeTBBQVVKZkhqLUNrMDFrNVZPdlI5M1V6bVlqUmVlZnd6QQ&amp;b64e=2&amp;sign=01adf505064993239e098c215f725f33&amp;keyno=0&amp;l10n=ru&amp;mc=4.7536172247853905" TargetMode="External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yperlink" Target="mailto:adm@sergiev-reg.ru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ref=FFCF61B1203897002AE1EBBDD6BF3825CCC242D70BB300727A0349900Bw5JBI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mailto:adm@sergiev-reg.ru" TargetMode="External"/><Relationship Id="rId10" Type="http://schemas.openxmlformats.org/officeDocument/2006/relationships/hyperlink" Target="consultantplus://offline/ref=913DA85F84408EB41D507106E6C22275FC34827EED7FB5DBFF51579698Q1mAN" TargetMode="External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AE8C05F99D278B6375253C916CA6030AFC39361D838110A62C604F81CES9JFJ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415429E-23B2-4A3E-B07A-1EE1E2B407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</TotalTime>
  <Pages>40</Pages>
  <Words>15656</Words>
  <Characters>89245</Characters>
  <Application>Microsoft Office Word</Application>
  <DocSecurity>0</DocSecurity>
  <Lines>743</Lines>
  <Paragraphs>2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46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Александр Платонов</cp:lastModifiedBy>
  <cp:revision>8</cp:revision>
  <cp:lastPrinted>2014-11-28T04:58:00Z</cp:lastPrinted>
  <dcterms:created xsi:type="dcterms:W3CDTF">2014-11-27T13:00:00Z</dcterms:created>
  <dcterms:modified xsi:type="dcterms:W3CDTF">2014-12-31T07:53:00Z</dcterms:modified>
</cp:coreProperties>
</file>